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4">
  <p:sldMasterIdLst>
    <p:sldMasterId id="2147483672" r:id="rId1"/>
  </p:sldMasterIdLst>
  <p:notesMasterIdLst>
    <p:notesMasterId r:id="rId27"/>
  </p:notesMasterIdLst>
  <p:sldIdLst>
    <p:sldId id="258" r:id="rId2"/>
    <p:sldId id="284" r:id="rId3"/>
    <p:sldId id="278" r:id="rId4"/>
    <p:sldId id="302" r:id="rId5"/>
    <p:sldId id="305" r:id="rId6"/>
    <p:sldId id="310" r:id="rId7"/>
    <p:sldId id="307" r:id="rId8"/>
    <p:sldId id="308" r:id="rId9"/>
    <p:sldId id="326" r:id="rId10"/>
    <p:sldId id="327" r:id="rId11"/>
    <p:sldId id="328" r:id="rId12"/>
    <p:sldId id="330" r:id="rId13"/>
    <p:sldId id="333" r:id="rId14"/>
    <p:sldId id="335" r:id="rId15"/>
    <p:sldId id="312" r:id="rId16"/>
    <p:sldId id="345" r:id="rId17"/>
    <p:sldId id="346" r:id="rId18"/>
    <p:sldId id="352" r:id="rId19"/>
    <p:sldId id="351" r:id="rId20"/>
    <p:sldId id="355" r:id="rId21"/>
    <p:sldId id="356" r:id="rId22"/>
    <p:sldId id="354" r:id="rId23"/>
    <p:sldId id="358" r:id="rId24"/>
    <p:sldId id="347" r:id="rId25"/>
    <p:sldId id="315" r:id="rId2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26" autoAdjust="0"/>
    <p:restoredTop sz="93386" autoAdjust="0"/>
  </p:normalViewPr>
  <p:slideViewPr>
    <p:cSldViewPr>
      <p:cViewPr varScale="1">
        <p:scale>
          <a:sx n="68" d="100"/>
          <a:sy n="68" d="100"/>
        </p:scale>
        <p:origin x="1470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9.svg"/><Relationship Id="rId7" Type="http://schemas.openxmlformats.org/officeDocument/2006/relationships/image" Target="../media/image6.png"/><Relationship Id="rId12" Type="http://schemas.openxmlformats.org/officeDocument/2006/relationships/image" Target="../media/image8.png"/><Relationship Id="rId1" Type="http://schemas.openxmlformats.org/officeDocument/2006/relationships/image" Target="../media/image4.png"/><Relationship Id="rId6" Type="http://schemas.openxmlformats.org/officeDocument/2006/relationships/image" Target="../media/image13.svg"/><Relationship Id="rId11" Type="http://schemas.openxmlformats.org/officeDocument/2006/relationships/image" Target="../media/image17.svg"/><Relationship Id="rId5" Type="http://schemas.openxmlformats.org/officeDocument/2006/relationships/image" Target="../media/image5.png"/><Relationship Id="rId4" Type="http://schemas.openxmlformats.org/officeDocument/2006/relationships/image" Target="../media/image11.sv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9.svg"/><Relationship Id="rId7" Type="http://schemas.openxmlformats.org/officeDocument/2006/relationships/image" Target="../media/image6.png"/><Relationship Id="rId12" Type="http://schemas.openxmlformats.org/officeDocument/2006/relationships/image" Target="../media/image8.png"/><Relationship Id="rId1" Type="http://schemas.openxmlformats.org/officeDocument/2006/relationships/image" Target="../media/image4.png"/><Relationship Id="rId6" Type="http://schemas.openxmlformats.org/officeDocument/2006/relationships/image" Target="../media/image13.svg"/><Relationship Id="rId11" Type="http://schemas.openxmlformats.org/officeDocument/2006/relationships/image" Target="../media/image17.svg"/><Relationship Id="rId5" Type="http://schemas.openxmlformats.org/officeDocument/2006/relationships/image" Target="../media/image5.png"/><Relationship Id="rId4" Type="http://schemas.openxmlformats.org/officeDocument/2006/relationships/image" Target="../media/image11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A8A5A60-DD14-4748-AE69-31D640E5384F}" type="doc">
      <dgm:prSet loTypeId="urn:microsoft.com/office/officeart/2018/2/layout/IconLabelDescription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04D28B2F-233E-43BE-89DD-DF93B950A80E}">
      <dgm:prSet/>
      <dgm:spPr/>
      <dgm:t>
        <a:bodyPr/>
        <a:lstStyle/>
        <a:p>
          <a:pPr algn="ctr">
            <a:lnSpc>
              <a:spcPct val="100000"/>
            </a:lnSpc>
            <a:defRPr b="1"/>
          </a:pPr>
          <a:r>
            <a:rPr lang="en-US" dirty="0" smtClean="0"/>
            <a:t>Monitor</a:t>
          </a:r>
          <a:endParaRPr lang="en-US" dirty="0"/>
        </a:p>
      </dgm:t>
    </dgm:pt>
    <dgm:pt modelId="{BBEF35D0-6058-4E7E-AF01-15495D143D41}" type="parTrans" cxnId="{106D3658-FA5C-44BA-BF4F-6FC5D509DD82}">
      <dgm:prSet/>
      <dgm:spPr/>
      <dgm:t>
        <a:bodyPr/>
        <a:lstStyle/>
        <a:p>
          <a:endParaRPr lang="en-US"/>
        </a:p>
      </dgm:t>
    </dgm:pt>
    <dgm:pt modelId="{AA0F0D2B-AA03-4C58-817C-C5B67D1B0147}" type="sibTrans" cxnId="{106D3658-FA5C-44BA-BF4F-6FC5D509DD82}">
      <dgm:prSet/>
      <dgm:spPr/>
      <dgm:t>
        <a:bodyPr/>
        <a:lstStyle/>
        <a:p>
          <a:endParaRPr lang="en-US"/>
        </a:p>
      </dgm:t>
    </dgm:pt>
    <dgm:pt modelId="{AA44684C-392F-4EFA-98F9-602E13DE7B5E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600" dirty="0" smtClean="0"/>
            <a:t>Tests of different types were taken </a:t>
          </a:r>
        </a:p>
        <a:p>
          <a:pPr>
            <a:lnSpc>
              <a:spcPct val="100000"/>
            </a:lnSpc>
          </a:pPr>
          <a:r>
            <a:rPr lang="en-US" sz="1600" dirty="0" smtClean="0"/>
            <a:t>In order to test the learning of the kids then report will be sent to the appointed doctor.</a:t>
          </a:r>
          <a:endParaRPr lang="en-US" sz="1600" dirty="0"/>
        </a:p>
      </dgm:t>
    </dgm:pt>
    <dgm:pt modelId="{952BCC60-3615-4B22-BDFE-77041E2F26D8}" type="parTrans" cxnId="{6F3ADC49-DF59-4828-ADB9-12F154C3F00A}">
      <dgm:prSet/>
      <dgm:spPr/>
      <dgm:t>
        <a:bodyPr/>
        <a:lstStyle/>
        <a:p>
          <a:endParaRPr lang="en-US"/>
        </a:p>
      </dgm:t>
    </dgm:pt>
    <dgm:pt modelId="{B8029023-A38B-48A1-80ED-40C54D122635}" type="sibTrans" cxnId="{6F3ADC49-DF59-4828-ADB9-12F154C3F00A}">
      <dgm:prSet/>
      <dgm:spPr/>
      <dgm:t>
        <a:bodyPr/>
        <a:lstStyle/>
        <a:p>
          <a:endParaRPr lang="en-US"/>
        </a:p>
      </dgm:t>
    </dgm:pt>
    <dgm:pt modelId="{E01BEBC0-028E-4291-B534-112D3F0C99A2}">
      <dgm:prSet/>
      <dgm:spPr/>
      <dgm:t>
        <a:bodyPr/>
        <a:lstStyle/>
        <a:p>
          <a:pPr algn="ctr">
            <a:lnSpc>
              <a:spcPct val="100000"/>
            </a:lnSpc>
            <a:defRPr b="1"/>
          </a:pPr>
          <a:r>
            <a:rPr lang="en-US" dirty="0" smtClean="0"/>
            <a:t>Appointment</a:t>
          </a:r>
          <a:endParaRPr lang="en-US" dirty="0"/>
        </a:p>
      </dgm:t>
    </dgm:pt>
    <dgm:pt modelId="{98BF9749-2546-44B6-8632-5F328C451193}" type="parTrans" cxnId="{BF801647-13F0-4530-945B-2F5AE45D689B}">
      <dgm:prSet/>
      <dgm:spPr/>
      <dgm:t>
        <a:bodyPr/>
        <a:lstStyle/>
        <a:p>
          <a:endParaRPr lang="en-US"/>
        </a:p>
      </dgm:t>
    </dgm:pt>
    <dgm:pt modelId="{24FA4A37-1B21-46F2-9ACF-08F2A721B8FD}" type="sibTrans" cxnId="{BF801647-13F0-4530-945B-2F5AE45D689B}">
      <dgm:prSet/>
      <dgm:spPr/>
      <dgm:t>
        <a:bodyPr/>
        <a:lstStyle/>
        <a:p>
          <a:endParaRPr lang="en-US"/>
        </a:p>
      </dgm:t>
    </dgm:pt>
    <dgm:pt modelId="{B6CA7AB3-BCD3-4236-8883-837BF874E557}">
      <dgm:prSet custT="1"/>
      <dgm:spPr/>
      <dgm:t>
        <a:bodyPr/>
        <a:lstStyle/>
        <a:p>
          <a:pPr algn="l">
            <a:lnSpc>
              <a:spcPct val="100000"/>
            </a:lnSpc>
          </a:pPr>
          <a:r>
            <a:rPr lang="en-US" sz="1600" dirty="0" smtClean="0"/>
            <a:t>Parent needs to get appointment</a:t>
          </a:r>
        </a:p>
        <a:p>
          <a:pPr algn="l">
            <a:lnSpc>
              <a:spcPct val="100000"/>
            </a:lnSpc>
          </a:pPr>
          <a:r>
            <a:rPr lang="en-US" sz="1600" dirty="0" smtClean="0"/>
            <a:t>from the doctor first so they are linked to the doctors and could be able to send result to the doctor</a:t>
          </a:r>
          <a:endParaRPr lang="en-US" sz="1600" dirty="0"/>
        </a:p>
      </dgm:t>
    </dgm:pt>
    <dgm:pt modelId="{67668D1E-4E38-4FC2-A76A-C7CE8871FF54}" type="parTrans" cxnId="{2E9DC376-F073-4AFB-A0E3-F6695FD5AE48}">
      <dgm:prSet/>
      <dgm:spPr/>
      <dgm:t>
        <a:bodyPr/>
        <a:lstStyle/>
        <a:p>
          <a:endParaRPr lang="en-US"/>
        </a:p>
      </dgm:t>
    </dgm:pt>
    <dgm:pt modelId="{AA7B03FC-F72F-4391-A167-8F6B15B056DC}" type="sibTrans" cxnId="{2E9DC376-F073-4AFB-A0E3-F6695FD5AE48}">
      <dgm:prSet/>
      <dgm:spPr/>
      <dgm:t>
        <a:bodyPr/>
        <a:lstStyle/>
        <a:p>
          <a:endParaRPr lang="en-US"/>
        </a:p>
      </dgm:t>
    </dgm:pt>
    <dgm:pt modelId="{92BE7AD6-2A5D-45CE-9D4A-C85E9DF80EDC}">
      <dgm:prSet/>
      <dgm:spPr/>
      <dgm:t>
        <a:bodyPr/>
        <a:lstStyle/>
        <a:p>
          <a:pPr algn="ctr">
            <a:lnSpc>
              <a:spcPct val="100000"/>
            </a:lnSpc>
            <a:defRPr b="1"/>
          </a:pPr>
          <a:r>
            <a:rPr lang="en-US" dirty="0" smtClean="0"/>
            <a:t>Learning</a:t>
          </a:r>
          <a:endParaRPr lang="en-US" dirty="0"/>
        </a:p>
      </dgm:t>
    </dgm:pt>
    <dgm:pt modelId="{0F4E2AF4-3596-41EE-BDCF-114AED6E68DE}" type="parTrans" cxnId="{B20AA7AD-5D0C-4357-9031-A54F3F1866BC}">
      <dgm:prSet/>
      <dgm:spPr/>
      <dgm:t>
        <a:bodyPr/>
        <a:lstStyle/>
        <a:p>
          <a:endParaRPr lang="en-US"/>
        </a:p>
      </dgm:t>
    </dgm:pt>
    <dgm:pt modelId="{1B9C71C2-494A-41C8-8148-5EA36F6B8EBC}" type="sibTrans" cxnId="{B20AA7AD-5D0C-4357-9031-A54F3F1866BC}">
      <dgm:prSet/>
      <dgm:spPr/>
      <dgm:t>
        <a:bodyPr/>
        <a:lstStyle/>
        <a:p>
          <a:endParaRPr lang="en-US"/>
        </a:p>
      </dgm:t>
    </dgm:pt>
    <dgm:pt modelId="{DB6A2380-D1A8-450D-BAD0-94376726D342}">
      <dgm:prSet/>
      <dgm:spPr/>
      <dgm:t>
        <a:bodyPr/>
        <a:lstStyle/>
        <a:p>
          <a:pPr algn="ctr">
            <a:lnSpc>
              <a:spcPct val="100000"/>
            </a:lnSpc>
            <a:defRPr b="1"/>
          </a:pPr>
          <a:r>
            <a:rPr lang="en-US" dirty="0" smtClean="0"/>
            <a:t>Extra Content</a:t>
          </a:r>
          <a:endParaRPr lang="en-US" dirty="0"/>
        </a:p>
      </dgm:t>
    </dgm:pt>
    <dgm:pt modelId="{992DB88B-5A46-4DD8-9A80-09E23B0AA740}" type="parTrans" cxnId="{BA741D73-F907-40D3-856D-028E3749BB17}">
      <dgm:prSet/>
      <dgm:spPr/>
      <dgm:t>
        <a:bodyPr/>
        <a:lstStyle/>
        <a:p>
          <a:endParaRPr lang="en-US"/>
        </a:p>
      </dgm:t>
    </dgm:pt>
    <dgm:pt modelId="{894DEDDA-3F9E-4526-8785-0956507D7018}" type="sibTrans" cxnId="{BA741D73-F907-40D3-856D-028E3749BB17}">
      <dgm:prSet/>
      <dgm:spPr/>
      <dgm:t>
        <a:bodyPr/>
        <a:lstStyle/>
        <a:p>
          <a:endParaRPr lang="en-US"/>
        </a:p>
      </dgm:t>
    </dgm:pt>
    <dgm:pt modelId="{15CBECB0-8CC5-4530-8A47-9A1F025A8EEB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600" dirty="0" smtClean="0"/>
            <a:t>Extra Content could be added in different categories as per requirement</a:t>
          </a:r>
        </a:p>
        <a:p>
          <a:pPr>
            <a:lnSpc>
              <a:spcPct val="100000"/>
            </a:lnSpc>
          </a:pPr>
          <a:r>
            <a:rPr lang="en-US" sz="1600" dirty="0" smtClean="0"/>
            <a:t>to fulfill the requirement and </a:t>
          </a:r>
        </a:p>
        <a:p>
          <a:pPr>
            <a:lnSpc>
              <a:spcPct val="100000"/>
            </a:lnSpc>
          </a:pPr>
          <a:r>
            <a:rPr lang="en-US" sz="1600" dirty="0" smtClean="0"/>
            <a:t>To add the content suggested by the doctor</a:t>
          </a:r>
          <a:endParaRPr lang="en-US" sz="1600" dirty="0"/>
        </a:p>
      </dgm:t>
    </dgm:pt>
    <dgm:pt modelId="{CD5B568A-F874-43B7-9E2A-4151A0631650}" type="parTrans" cxnId="{AD17FA44-76BC-4908-9FC8-8DA276181F0D}">
      <dgm:prSet/>
      <dgm:spPr/>
      <dgm:t>
        <a:bodyPr/>
        <a:lstStyle/>
        <a:p>
          <a:endParaRPr lang="en-US"/>
        </a:p>
      </dgm:t>
    </dgm:pt>
    <dgm:pt modelId="{E56B46A1-F51B-4A15-8557-26BA9D48A94C}" type="sibTrans" cxnId="{AD17FA44-76BC-4908-9FC8-8DA276181F0D}">
      <dgm:prSet/>
      <dgm:spPr/>
      <dgm:t>
        <a:bodyPr/>
        <a:lstStyle/>
        <a:p>
          <a:endParaRPr lang="en-US"/>
        </a:p>
      </dgm:t>
    </dgm:pt>
    <dgm:pt modelId="{654C9BF1-9743-4A44-B16D-C83848E3E93E}">
      <dgm:prSet/>
      <dgm:spPr/>
      <dgm:t>
        <a:bodyPr/>
        <a:lstStyle/>
        <a:p>
          <a:pPr algn="ctr">
            <a:lnSpc>
              <a:spcPct val="100000"/>
            </a:lnSpc>
            <a:defRPr b="1"/>
          </a:pPr>
          <a:r>
            <a:rPr lang="en-US" dirty="0"/>
            <a:t>User Interface</a:t>
          </a:r>
        </a:p>
      </dgm:t>
    </dgm:pt>
    <dgm:pt modelId="{66A9DF0F-B761-4D9A-B389-5C35C443724E}" type="parTrans" cxnId="{06C8FAFD-11BF-48E3-A78D-D10B337225EA}">
      <dgm:prSet/>
      <dgm:spPr/>
      <dgm:t>
        <a:bodyPr/>
        <a:lstStyle/>
        <a:p>
          <a:endParaRPr lang="en-US"/>
        </a:p>
      </dgm:t>
    </dgm:pt>
    <dgm:pt modelId="{12E12C81-4DA3-4722-B916-632467F86BBC}" type="sibTrans" cxnId="{06C8FAFD-11BF-48E3-A78D-D10B337225EA}">
      <dgm:prSet/>
      <dgm:spPr/>
      <dgm:t>
        <a:bodyPr/>
        <a:lstStyle/>
        <a:p>
          <a:endParaRPr lang="en-US"/>
        </a:p>
      </dgm:t>
    </dgm:pt>
    <dgm:pt modelId="{29E5C071-3CC8-4FA2-B545-4AC141AA141A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600" dirty="0"/>
            <a:t>User interface </a:t>
          </a:r>
          <a:r>
            <a:rPr lang="en-US" sz="1600" dirty="0" smtClean="0"/>
            <a:t>is designed </a:t>
          </a:r>
          <a:r>
            <a:rPr lang="en-US" sz="1600" dirty="0"/>
            <a:t>to facilitate the </a:t>
          </a:r>
          <a:r>
            <a:rPr lang="en-US" sz="1600" dirty="0" smtClean="0"/>
            <a:t>kids, doctors as well as parents  </a:t>
          </a:r>
          <a:r>
            <a:rPr lang="en-US" sz="1600" dirty="0"/>
            <a:t>to </a:t>
          </a:r>
          <a:r>
            <a:rPr lang="en-US" sz="1600" dirty="0" smtClean="0"/>
            <a:t>acquire the goal of better understanding</a:t>
          </a:r>
          <a:endParaRPr lang="en-US" sz="1600" dirty="0"/>
        </a:p>
      </dgm:t>
    </dgm:pt>
    <dgm:pt modelId="{92745400-BDB9-4CD9-844C-0F160CD2FE40}" type="parTrans" cxnId="{2A173394-453D-4A80-9A19-EB5DA349B8DD}">
      <dgm:prSet/>
      <dgm:spPr/>
      <dgm:t>
        <a:bodyPr/>
        <a:lstStyle/>
        <a:p>
          <a:endParaRPr lang="en-US"/>
        </a:p>
      </dgm:t>
    </dgm:pt>
    <dgm:pt modelId="{A08B50DC-8EA4-4168-B17F-5C5F11C474D7}" type="sibTrans" cxnId="{2A173394-453D-4A80-9A19-EB5DA349B8DD}">
      <dgm:prSet/>
      <dgm:spPr/>
      <dgm:t>
        <a:bodyPr/>
        <a:lstStyle/>
        <a:p>
          <a:endParaRPr lang="en-US"/>
        </a:p>
      </dgm:t>
    </dgm:pt>
    <dgm:pt modelId="{C995F38F-17F5-4ADE-9BA7-F2FC13AB2BEF}">
      <dgm:prSet custT="1"/>
      <dgm:spPr/>
      <dgm:t>
        <a:bodyPr/>
        <a:lstStyle/>
        <a:p>
          <a:pPr algn="ctr">
            <a:lnSpc>
              <a:spcPct val="100000"/>
            </a:lnSpc>
          </a:pPr>
          <a:r>
            <a:rPr lang="en-US" sz="1600" dirty="0" smtClean="0"/>
            <a:t>Different Modules like fruit , vegetables, voices and Animals were available having series of videos and images interlinked </a:t>
          </a:r>
          <a:endParaRPr lang="en-US" sz="1600" dirty="0"/>
        </a:p>
      </dgm:t>
    </dgm:pt>
    <dgm:pt modelId="{60EF2AB9-7443-4710-980D-68ED1E8B71BA}" type="sibTrans" cxnId="{3B81F410-7F47-444E-A080-7A84222F8187}">
      <dgm:prSet/>
      <dgm:spPr/>
      <dgm:t>
        <a:bodyPr/>
        <a:lstStyle/>
        <a:p>
          <a:endParaRPr lang="en-US"/>
        </a:p>
      </dgm:t>
    </dgm:pt>
    <dgm:pt modelId="{6BE9F649-65FE-4D9F-9483-95B202DFD7B5}" type="parTrans" cxnId="{3B81F410-7F47-444E-A080-7A84222F8187}">
      <dgm:prSet/>
      <dgm:spPr/>
      <dgm:t>
        <a:bodyPr/>
        <a:lstStyle/>
        <a:p>
          <a:endParaRPr lang="en-US"/>
        </a:p>
      </dgm:t>
    </dgm:pt>
    <dgm:pt modelId="{8D66F009-345E-44A0-8B41-81CE3B6496F5}" type="pres">
      <dgm:prSet presAssocID="{3A8A5A60-DD14-4748-AE69-31D640E5384F}" presName="root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6FE9FA0-4035-4683-A452-84CAD37098CE}" type="pres">
      <dgm:prSet presAssocID="{E01BEBC0-028E-4291-B534-112D3F0C99A2}" presName="compNode" presStyleCnt="0"/>
      <dgm:spPr/>
    </dgm:pt>
    <dgm:pt modelId="{AAACB4CD-F998-4525-8C33-7082C7959283}" type="pres">
      <dgm:prSet presAssocID="{E01BEBC0-028E-4291-B534-112D3F0C99A2}" presName="iconRect" presStyleLbl="node1" presStyleIdx="0" presStyleCnt="5" custLinFactX="200000" custLinFactNeighborX="218421" custLinFactNeighborY="-17625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Venn Diagram"/>
        </a:ext>
      </dgm:extLst>
    </dgm:pt>
    <dgm:pt modelId="{E86968E4-C33F-4086-91C2-02DDD02B930C}" type="pres">
      <dgm:prSet presAssocID="{E01BEBC0-028E-4291-B534-112D3F0C99A2}" presName="iconSpace" presStyleCnt="0"/>
      <dgm:spPr/>
    </dgm:pt>
    <dgm:pt modelId="{AD106EDE-2A42-4534-83E7-EF7A6F823FDC}" type="pres">
      <dgm:prSet presAssocID="{E01BEBC0-028E-4291-B534-112D3F0C99A2}" presName="parTx" presStyleLbl="revTx" presStyleIdx="0" presStyleCnt="10" custLinFactX="10373" custLinFactNeighborX="100000" custLinFactNeighborY="-17636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558EE09D-C485-47A0-A871-98A73ABFD122}" type="pres">
      <dgm:prSet presAssocID="{E01BEBC0-028E-4291-B534-112D3F0C99A2}" presName="txSpace" presStyleCnt="0"/>
      <dgm:spPr/>
    </dgm:pt>
    <dgm:pt modelId="{1301B2E9-5159-43AC-AD53-7A3671FF58ED}" type="pres">
      <dgm:prSet presAssocID="{E01BEBC0-028E-4291-B534-112D3F0C99A2}" presName="desTx" presStyleLbl="revTx" presStyleIdx="1" presStyleCnt="10" custScaleY="103826" custLinFactX="24226" custLinFactNeighborX="100000" custLinFactNeighborY="854">
        <dgm:presLayoutVars/>
      </dgm:prSet>
      <dgm:spPr/>
      <dgm:t>
        <a:bodyPr/>
        <a:lstStyle/>
        <a:p>
          <a:endParaRPr lang="en-US"/>
        </a:p>
      </dgm:t>
    </dgm:pt>
    <dgm:pt modelId="{DF67F1F7-ABF1-40D7-9302-61CEA9D00A28}" type="pres">
      <dgm:prSet presAssocID="{24FA4A37-1B21-46F2-9ACF-08F2A721B8FD}" presName="sibTrans" presStyleCnt="0"/>
      <dgm:spPr/>
    </dgm:pt>
    <dgm:pt modelId="{408EC75B-C607-43EF-A386-CF4E5B6D2FF0}" type="pres">
      <dgm:prSet presAssocID="{92BE7AD6-2A5D-45CE-9D4A-C85E9DF80EDC}" presName="compNode" presStyleCnt="0"/>
      <dgm:spPr/>
    </dgm:pt>
    <dgm:pt modelId="{727081F3-7017-4B01-B4A0-907797078CDF}" type="pres">
      <dgm:prSet presAssocID="{92BE7AD6-2A5D-45CE-9D4A-C85E9DF80EDC}" presName="iconRect" presStyleLbl="node1" presStyleIdx="1" presStyleCnt="5" custLinFactX="-100000" custLinFactNeighborX="-116697" custLinFactNeighborY="-354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heckmark"/>
        </a:ext>
      </dgm:extLst>
    </dgm:pt>
    <dgm:pt modelId="{B33C260F-86DB-4F8B-B65B-B78B89A730D3}" type="pres">
      <dgm:prSet presAssocID="{92BE7AD6-2A5D-45CE-9D4A-C85E9DF80EDC}" presName="iconSpace" presStyleCnt="0"/>
      <dgm:spPr/>
    </dgm:pt>
    <dgm:pt modelId="{FABD2BD5-25B6-4898-B7B9-A0115846FC8E}" type="pres">
      <dgm:prSet presAssocID="{92BE7AD6-2A5D-45CE-9D4A-C85E9DF80EDC}" presName="parTx" presStyleLbl="revTx" presStyleIdx="2" presStyleCnt="10" custLinFactX="-12104" custLinFactNeighborX="-100000" custLinFactNeighborY="-16803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640026D9-FE77-45A0-812C-F77DF7CCA788}" type="pres">
      <dgm:prSet presAssocID="{92BE7AD6-2A5D-45CE-9D4A-C85E9DF80EDC}" presName="txSpace" presStyleCnt="0"/>
      <dgm:spPr/>
    </dgm:pt>
    <dgm:pt modelId="{248DF9B9-2647-4D88-9950-5E1406159DF7}" type="pres">
      <dgm:prSet presAssocID="{92BE7AD6-2A5D-45CE-9D4A-C85E9DF80EDC}" presName="desTx" presStyleLbl="revTx" presStyleIdx="3" presStyleCnt="10" custScaleY="104261" custLinFactX="-9239" custLinFactNeighborX="-100000" custLinFactNeighborY="1453">
        <dgm:presLayoutVars/>
      </dgm:prSet>
      <dgm:spPr/>
      <dgm:t>
        <a:bodyPr/>
        <a:lstStyle/>
        <a:p>
          <a:endParaRPr lang="en-US"/>
        </a:p>
      </dgm:t>
    </dgm:pt>
    <dgm:pt modelId="{711E61E6-2C4D-40FE-871F-0944137C5603}" type="pres">
      <dgm:prSet presAssocID="{1B9C71C2-494A-41C8-8148-5EA36F6B8EBC}" presName="sibTrans" presStyleCnt="0"/>
      <dgm:spPr/>
    </dgm:pt>
    <dgm:pt modelId="{576F6E34-0A0B-45E2-984F-D45ECF5AD555}" type="pres">
      <dgm:prSet presAssocID="{04D28B2F-233E-43BE-89DD-DF93B950A80E}" presName="compNode" presStyleCnt="0"/>
      <dgm:spPr/>
    </dgm:pt>
    <dgm:pt modelId="{FC7679FF-F2AB-484F-95C8-3A95AE4A7AB6}" type="pres">
      <dgm:prSet presAssocID="{04D28B2F-233E-43BE-89DD-DF93B950A80E}" presName="iconRect" presStyleLbl="node1" presStyleIdx="2" presStyleCnt="5" custLinFactNeighborX="62102" custLinFactNeighborY="-4023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</dgm:spPr>
      <dgm:t>
        <a:bodyPr/>
        <a:lstStyle/>
        <a:p>
          <a:endParaRPr lang="en-US"/>
        </a:p>
      </dgm:t>
      <dgm:extLst/>
    </dgm:pt>
    <dgm:pt modelId="{DD24BC8F-BBB7-401C-87D0-3173A2FBF428}" type="pres">
      <dgm:prSet presAssocID="{04D28B2F-233E-43BE-89DD-DF93B950A80E}" presName="iconSpace" presStyleCnt="0"/>
      <dgm:spPr/>
    </dgm:pt>
    <dgm:pt modelId="{424A8598-3C92-4E04-84F9-A1F96613341D}" type="pres">
      <dgm:prSet presAssocID="{04D28B2F-233E-43BE-89DD-DF93B950A80E}" presName="parTx" presStyleLbl="revTx" presStyleIdx="4" presStyleCnt="10" custLinFactNeighborX="-2664" custLinFactNeighborY="-3735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8B0F3559-8BB1-48D8-8B9B-8D358B9EB15E}" type="pres">
      <dgm:prSet presAssocID="{04D28B2F-233E-43BE-89DD-DF93B950A80E}" presName="txSpace" presStyleCnt="0"/>
      <dgm:spPr/>
    </dgm:pt>
    <dgm:pt modelId="{5F1B85D3-7B71-4ABD-9DFD-989D0B02E7BD}" type="pres">
      <dgm:prSet presAssocID="{04D28B2F-233E-43BE-89DD-DF93B950A80E}" presName="desTx" presStyleLbl="revTx" presStyleIdx="5" presStyleCnt="10" custScaleY="104293" custLinFactNeighborX="-2669" custLinFactNeighborY="1783">
        <dgm:presLayoutVars/>
      </dgm:prSet>
      <dgm:spPr/>
      <dgm:t>
        <a:bodyPr/>
        <a:lstStyle/>
        <a:p>
          <a:endParaRPr lang="en-US"/>
        </a:p>
      </dgm:t>
    </dgm:pt>
    <dgm:pt modelId="{E3C0F441-A1BA-42C1-AB4F-5E94AE411FD8}" type="pres">
      <dgm:prSet presAssocID="{AA0F0D2B-AA03-4C58-817C-C5B67D1B0147}" presName="sibTrans" presStyleCnt="0"/>
      <dgm:spPr/>
    </dgm:pt>
    <dgm:pt modelId="{F1B07A9D-EFDD-4AE6-90D3-9E6D920067F0}" type="pres">
      <dgm:prSet presAssocID="{DB6A2380-D1A8-450D-BAD0-94376726D342}" presName="compNode" presStyleCnt="0"/>
      <dgm:spPr/>
    </dgm:pt>
    <dgm:pt modelId="{BE32894C-0C48-47CF-93DD-D9922209D5A0}" type="pres">
      <dgm:prSet presAssocID="{DB6A2380-D1A8-450D-BAD0-94376726D342}" presName="iconRect" presStyleLbl="node1" presStyleIdx="3" presStyleCnt="5" custLinFactNeighborX="57800" custLinFactNeighborY="-6534"/>
      <dgm:spPr>
        <a:blipFill>
          <a:blip xmlns:r="http://schemas.openxmlformats.org/officeDocument/2006/relationships"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11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Smart Phone"/>
        </a:ext>
      </dgm:extLst>
    </dgm:pt>
    <dgm:pt modelId="{F08E25EC-DD08-409D-AC2C-A2440E1A47FA}" type="pres">
      <dgm:prSet presAssocID="{DB6A2380-D1A8-450D-BAD0-94376726D342}" presName="iconSpace" presStyleCnt="0"/>
      <dgm:spPr/>
    </dgm:pt>
    <dgm:pt modelId="{5C253BC4-8F2C-4581-BABF-9D5EC8DCA95E}" type="pres">
      <dgm:prSet presAssocID="{DB6A2380-D1A8-450D-BAD0-94376726D342}" presName="parTx" presStyleLbl="revTx" presStyleIdx="6" presStyleCnt="10" custLinFactNeighborX="-12270" custLinFactNeighborY="-39947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966F7D31-D507-447A-A107-89346756F668}" type="pres">
      <dgm:prSet presAssocID="{DB6A2380-D1A8-450D-BAD0-94376726D342}" presName="txSpace" presStyleCnt="0"/>
      <dgm:spPr/>
    </dgm:pt>
    <dgm:pt modelId="{CC90E531-0271-49E9-A1C8-86264AB48C04}" type="pres">
      <dgm:prSet presAssocID="{DB6A2380-D1A8-450D-BAD0-94376726D342}" presName="desTx" presStyleLbl="revTx" presStyleIdx="7" presStyleCnt="10" custLinFactNeighborX="-899" custLinFactNeighborY="-1870">
        <dgm:presLayoutVars/>
      </dgm:prSet>
      <dgm:spPr/>
      <dgm:t>
        <a:bodyPr/>
        <a:lstStyle/>
        <a:p>
          <a:endParaRPr lang="en-US"/>
        </a:p>
      </dgm:t>
    </dgm:pt>
    <dgm:pt modelId="{A45AEA12-2087-41AB-A0BF-0C2330DD4D37}" type="pres">
      <dgm:prSet presAssocID="{894DEDDA-3F9E-4526-8785-0956507D7018}" presName="sibTrans" presStyleCnt="0"/>
      <dgm:spPr/>
    </dgm:pt>
    <dgm:pt modelId="{6A77A29D-D779-41FB-A93F-2ADC834FB86C}" type="pres">
      <dgm:prSet presAssocID="{654C9BF1-9743-4A44-B16D-C83848E3E93E}" presName="compNode" presStyleCnt="0"/>
      <dgm:spPr/>
    </dgm:pt>
    <dgm:pt modelId="{8E0FC1C6-8F55-4C65-A6A2-7E0D577E0B1C}" type="pres">
      <dgm:prSet presAssocID="{654C9BF1-9743-4A44-B16D-C83848E3E93E}" presName="iconRect" presStyleLbl="node1" presStyleIdx="4" presStyleCnt="5" custLinFactNeighborX="37370" custLinFactNeighborY="-61029"/>
      <dgm:spPr>
        <a:blipFill>
          <a:blip xmlns:r="http://schemas.openxmlformats.org/officeDocument/2006/relationships" r:embed="rId1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13"/>
              </a:ext>
            </a:extLst>
          </a:blip>
          <a:stretch>
            <a:fillRect/>
          </a:stretch>
        </a:blipFill>
        <a:ln>
          <a:noFill/>
        </a:ln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Teacher"/>
        </a:ext>
      </dgm:extLst>
    </dgm:pt>
    <dgm:pt modelId="{0969064A-0D0D-4148-948D-A10D35F9E665}" type="pres">
      <dgm:prSet presAssocID="{654C9BF1-9743-4A44-B16D-C83848E3E93E}" presName="iconSpace" presStyleCnt="0"/>
      <dgm:spPr/>
    </dgm:pt>
    <dgm:pt modelId="{BF340614-2341-45B8-8616-93DB2DC5F62F}" type="pres">
      <dgm:prSet presAssocID="{654C9BF1-9743-4A44-B16D-C83848E3E93E}" presName="parTx" presStyleLbl="revTx" presStyleIdx="8" presStyleCnt="10" custLinFactNeighborX="-18999" custLinFactNeighborY="-99937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690EFF1D-F78C-407F-850A-CE07D3A1D4D8}" type="pres">
      <dgm:prSet presAssocID="{654C9BF1-9743-4A44-B16D-C83848E3E93E}" presName="txSpace" presStyleCnt="0"/>
      <dgm:spPr/>
    </dgm:pt>
    <dgm:pt modelId="{A890670B-380D-42B0-BD46-36B4D359622A}" type="pres">
      <dgm:prSet presAssocID="{654C9BF1-9743-4A44-B16D-C83848E3E93E}" presName="desTx" presStyleLbl="revTx" presStyleIdx="9" presStyleCnt="10" custScaleY="90466" custLinFactNeighborX="-11668" custLinFactNeighborY="-11504">
        <dgm:presLayoutVars/>
      </dgm:prSet>
      <dgm:spPr/>
      <dgm:t>
        <a:bodyPr/>
        <a:lstStyle/>
        <a:p>
          <a:endParaRPr lang="en-US"/>
        </a:p>
      </dgm:t>
    </dgm:pt>
  </dgm:ptLst>
  <dgm:cxnLst>
    <dgm:cxn modelId="{165DC9EF-CB22-45A5-9F07-77CB3D8380C7}" type="presOf" srcId="{DB6A2380-D1A8-450D-BAD0-94376726D342}" destId="{5C253BC4-8F2C-4581-BABF-9D5EC8DCA95E}" srcOrd="0" destOrd="0" presId="urn:microsoft.com/office/officeart/2018/2/layout/IconLabelDescriptionList"/>
    <dgm:cxn modelId="{BA741D73-F907-40D3-856D-028E3749BB17}" srcId="{3A8A5A60-DD14-4748-AE69-31D640E5384F}" destId="{DB6A2380-D1A8-450D-BAD0-94376726D342}" srcOrd="3" destOrd="0" parTransId="{992DB88B-5A46-4DD8-9A80-09E23B0AA740}" sibTransId="{894DEDDA-3F9E-4526-8785-0956507D7018}"/>
    <dgm:cxn modelId="{2A173394-453D-4A80-9A19-EB5DA349B8DD}" srcId="{654C9BF1-9743-4A44-B16D-C83848E3E93E}" destId="{29E5C071-3CC8-4FA2-B545-4AC141AA141A}" srcOrd="0" destOrd="0" parTransId="{92745400-BDB9-4CD9-844C-0F160CD2FE40}" sibTransId="{A08B50DC-8EA4-4168-B17F-5C5F11C474D7}"/>
    <dgm:cxn modelId="{06C8FAFD-11BF-48E3-A78D-D10B337225EA}" srcId="{3A8A5A60-DD14-4748-AE69-31D640E5384F}" destId="{654C9BF1-9743-4A44-B16D-C83848E3E93E}" srcOrd="4" destOrd="0" parTransId="{66A9DF0F-B761-4D9A-B389-5C35C443724E}" sibTransId="{12E12C81-4DA3-4722-B916-632467F86BBC}"/>
    <dgm:cxn modelId="{79EF4411-25C3-46F3-BBC8-8DDE3B07E277}" type="presOf" srcId="{B6CA7AB3-BCD3-4236-8883-837BF874E557}" destId="{1301B2E9-5159-43AC-AD53-7A3671FF58ED}" srcOrd="0" destOrd="0" presId="urn:microsoft.com/office/officeart/2018/2/layout/IconLabelDescriptionList"/>
    <dgm:cxn modelId="{6F3ADC49-DF59-4828-ADB9-12F154C3F00A}" srcId="{04D28B2F-233E-43BE-89DD-DF93B950A80E}" destId="{AA44684C-392F-4EFA-98F9-602E13DE7B5E}" srcOrd="0" destOrd="0" parTransId="{952BCC60-3615-4B22-BDFE-77041E2F26D8}" sibTransId="{B8029023-A38B-48A1-80ED-40C54D122635}"/>
    <dgm:cxn modelId="{B20AA7AD-5D0C-4357-9031-A54F3F1866BC}" srcId="{3A8A5A60-DD14-4748-AE69-31D640E5384F}" destId="{92BE7AD6-2A5D-45CE-9D4A-C85E9DF80EDC}" srcOrd="1" destOrd="0" parTransId="{0F4E2AF4-3596-41EE-BDCF-114AED6E68DE}" sibTransId="{1B9C71C2-494A-41C8-8148-5EA36F6B8EBC}"/>
    <dgm:cxn modelId="{08996AA6-1AC0-425F-BFA9-0AB1C766E58A}" type="presOf" srcId="{AA44684C-392F-4EFA-98F9-602E13DE7B5E}" destId="{5F1B85D3-7B71-4ABD-9DFD-989D0B02E7BD}" srcOrd="0" destOrd="0" presId="urn:microsoft.com/office/officeart/2018/2/layout/IconLabelDescriptionList"/>
    <dgm:cxn modelId="{A09AF58D-3A10-46F8-8180-931512CD512C}" type="presOf" srcId="{E01BEBC0-028E-4291-B534-112D3F0C99A2}" destId="{AD106EDE-2A42-4534-83E7-EF7A6F823FDC}" srcOrd="0" destOrd="0" presId="urn:microsoft.com/office/officeart/2018/2/layout/IconLabelDescriptionList"/>
    <dgm:cxn modelId="{18A871AE-5A62-4FB9-A940-2691BC0B0472}" type="presOf" srcId="{654C9BF1-9743-4A44-B16D-C83848E3E93E}" destId="{BF340614-2341-45B8-8616-93DB2DC5F62F}" srcOrd="0" destOrd="0" presId="urn:microsoft.com/office/officeart/2018/2/layout/IconLabelDescriptionList"/>
    <dgm:cxn modelId="{6C4EE98D-3D60-49E0-B1BF-B3CC7D04F7B7}" type="presOf" srcId="{15CBECB0-8CC5-4530-8A47-9A1F025A8EEB}" destId="{CC90E531-0271-49E9-A1C8-86264AB48C04}" srcOrd="0" destOrd="0" presId="urn:microsoft.com/office/officeart/2018/2/layout/IconLabelDescriptionList"/>
    <dgm:cxn modelId="{106D3658-FA5C-44BA-BF4F-6FC5D509DD82}" srcId="{3A8A5A60-DD14-4748-AE69-31D640E5384F}" destId="{04D28B2F-233E-43BE-89DD-DF93B950A80E}" srcOrd="2" destOrd="0" parTransId="{BBEF35D0-6058-4E7E-AF01-15495D143D41}" sibTransId="{AA0F0D2B-AA03-4C58-817C-C5B67D1B0147}"/>
    <dgm:cxn modelId="{3B81F410-7F47-444E-A080-7A84222F8187}" srcId="{92BE7AD6-2A5D-45CE-9D4A-C85E9DF80EDC}" destId="{C995F38F-17F5-4ADE-9BA7-F2FC13AB2BEF}" srcOrd="0" destOrd="0" parTransId="{6BE9F649-65FE-4D9F-9483-95B202DFD7B5}" sibTransId="{60EF2AB9-7443-4710-980D-68ED1E8B71BA}"/>
    <dgm:cxn modelId="{AF226DE7-2ECE-459E-9548-46FABBEB0749}" type="presOf" srcId="{92BE7AD6-2A5D-45CE-9D4A-C85E9DF80EDC}" destId="{FABD2BD5-25B6-4898-B7B9-A0115846FC8E}" srcOrd="0" destOrd="0" presId="urn:microsoft.com/office/officeart/2018/2/layout/IconLabelDescriptionList"/>
    <dgm:cxn modelId="{AD17FA44-76BC-4908-9FC8-8DA276181F0D}" srcId="{DB6A2380-D1A8-450D-BAD0-94376726D342}" destId="{15CBECB0-8CC5-4530-8A47-9A1F025A8EEB}" srcOrd="0" destOrd="0" parTransId="{CD5B568A-F874-43B7-9E2A-4151A0631650}" sibTransId="{E56B46A1-F51B-4A15-8557-26BA9D48A94C}"/>
    <dgm:cxn modelId="{9D51A593-D60A-4E56-B7F9-3D07E2356F32}" type="presOf" srcId="{04D28B2F-233E-43BE-89DD-DF93B950A80E}" destId="{424A8598-3C92-4E04-84F9-A1F96613341D}" srcOrd="0" destOrd="0" presId="urn:microsoft.com/office/officeart/2018/2/layout/IconLabelDescriptionList"/>
    <dgm:cxn modelId="{4478493F-EDB5-48A8-9022-2F7287574988}" type="presOf" srcId="{3A8A5A60-DD14-4748-AE69-31D640E5384F}" destId="{8D66F009-345E-44A0-8B41-81CE3B6496F5}" srcOrd="0" destOrd="0" presId="urn:microsoft.com/office/officeart/2018/2/layout/IconLabelDescriptionList"/>
    <dgm:cxn modelId="{D0CE3F44-F2A5-4CBB-8F1B-A86BBE09D9DA}" type="presOf" srcId="{C995F38F-17F5-4ADE-9BA7-F2FC13AB2BEF}" destId="{248DF9B9-2647-4D88-9950-5E1406159DF7}" srcOrd="0" destOrd="0" presId="urn:microsoft.com/office/officeart/2018/2/layout/IconLabelDescriptionList"/>
    <dgm:cxn modelId="{7E6DF34A-164F-4B55-8D61-E8CE328FB855}" type="presOf" srcId="{29E5C071-3CC8-4FA2-B545-4AC141AA141A}" destId="{A890670B-380D-42B0-BD46-36B4D359622A}" srcOrd="0" destOrd="0" presId="urn:microsoft.com/office/officeart/2018/2/layout/IconLabelDescriptionList"/>
    <dgm:cxn modelId="{BF801647-13F0-4530-945B-2F5AE45D689B}" srcId="{3A8A5A60-DD14-4748-AE69-31D640E5384F}" destId="{E01BEBC0-028E-4291-B534-112D3F0C99A2}" srcOrd="0" destOrd="0" parTransId="{98BF9749-2546-44B6-8632-5F328C451193}" sibTransId="{24FA4A37-1B21-46F2-9ACF-08F2A721B8FD}"/>
    <dgm:cxn modelId="{2E9DC376-F073-4AFB-A0E3-F6695FD5AE48}" srcId="{E01BEBC0-028E-4291-B534-112D3F0C99A2}" destId="{B6CA7AB3-BCD3-4236-8883-837BF874E557}" srcOrd="0" destOrd="0" parTransId="{67668D1E-4E38-4FC2-A76A-C7CE8871FF54}" sibTransId="{AA7B03FC-F72F-4391-A167-8F6B15B056DC}"/>
    <dgm:cxn modelId="{2771A36B-5221-498B-98E7-FB229FC22627}" type="presParOf" srcId="{8D66F009-345E-44A0-8B41-81CE3B6496F5}" destId="{76FE9FA0-4035-4683-A452-84CAD37098CE}" srcOrd="0" destOrd="0" presId="urn:microsoft.com/office/officeart/2018/2/layout/IconLabelDescriptionList"/>
    <dgm:cxn modelId="{21AD4588-F9FF-4998-8FFF-6E09CAAC741D}" type="presParOf" srcId="{76FE9FA0-4035-4683-A452-84CAD37098CE}" destId="{AAACB4CD-F998-4525-8C33-7082C7959283}" srcOrd="0" destOrd="0" presId="urn:microsoft.com/office/officeart/2018/2/layout/IconLabelDescriptionList"/>
    <dgm:cxn modelId="{CE1BD223-6C42-4B08-BBE5-BC43DFD2AA40}" type="presParOf" srcId="{76FE9FA0-4035-4683-A452-84CAD37098CE}" destId="{E86968E4-C33F-4086-91C2-02DDD02B930C}" srcOrd="1" destOrd="0" presId="urn:microsoft.com/office/officeart/2018/2/layout/IconLabelDescriptionList"/>
    <dgm:cxn modelId="{A3215357-866B-401B-B2CC-EE62F3D456AB}" type="presParOf" srcId="{76FE9FA0-4035-4683-A452-84CAD37098CE}" destId="{AD106EDE-2A42-4534-83E7-EF7A6F823FDC}" srcOrd="2" destOrd="0" presId="urn:microsoft.com/office/officeart/2018/2/layout/IconLabelDescriptionList"/>
    <dgm:cxn modelId="{9CF0A5CB-865C-4A58-BE0F-2067BE18EFC6}" type="presParOf" srcId="{76FE9FA0-4035-4683-A452-84CAD37098CE}" destId="{558EE09D-C485-47A0-A871-98A73ABFD122}" srcOrd="3" destOrd="0" presId="urn:microsoft.com/office/officeart/2018/2/layout/IconLabelDescriptionList"/>
    <dgm:cxn modelId="{CD783840-97BF-4971-AF7F-6EF3815D7DE1}" type="presParOf" srcId="{76FE9FA0-4035-4683-A452-84CAD37098CE}" destId="{1301B2E9-5159-43AC-AD53-7A3671FF58ED}" srcOrd="4" destOrd="0" presId="urn:microsoft.com/office/officeart/2018/2/layout/IconLabelDescriptionList"/>
    <dgm:cxn modelId="{C39C9F7C-3973-4B4D-8724-5D6D1000DE5C}" type="presParOf" srcId="{8D66F009-345E-44A0-8B41-81CE3B6496F5}" destId="{DF67F1F7-ABF1-40D7-9302-61CEA9D00A28}" srcOrd="1" destOrd="0" presId="urn:microsoft.com/office/officeart/2018/2/layout/IconLabelDescriptionList"/>
    <dgm:cxn modelId="{668BD1D3-D5B1-4E86-B2A5-9E99099EB933}" type="presParOf" srcId="{8D66F009-345E-44A0-8B41-81CE3B6496F5}" destId="{408EC75B-C607-43EF-A386-CF4E5B6D2FF0}" srcOrd="2" destOrd="0" presId="urn:microsoft.com/office/officeart/2018/2/layout/IconLabelDescriptionList"/>
    <dgm:cxn modelId="{839956BF-54C1-43DF-A15B-B93B5F45C8A6}" type="presParOf" srcId="{408EC75B-C607-43EF-A386-CF4E5B6D2FF0}" destId="{727081F3-7017-4B01-B4A0-907797078CDF}" srcOrd="0" destOrd="0" presId="urn:microsoft.com/office/officeart/2018/2/layout/IconLabelDescriptionList"/>
    <dgm:cxn modelId="{3F6B8901-9934-4103-9C1C-F5013B141553}" type="presParOf" srcId="{408EC75B-C607-43EF-A386-CF4E5B6D2FF0}" destId="{B33C260F-86DB-4F8B-B65B-B78B89A730D3}" srcOrd="1" destOrd="0" presId="urn:microsoft.com/office/officeart/2018/2/layout/IconLabelDescriptionList"/>
    <dgm:cxn modelId="{DDDDAC81-2D6D-4CF3-98B7-B9BF77F9263C}" type="presParOf" srcId="{408EC75B-C607-43EF-A386-CF4E5B6D2FF0}" destId="{FABD2BD5-25B6-4898-B7B9-A0115846FC8E}" srcOrd="2" destOrd="0" presId="urn:microsoft.com/office/officeart/2018/2/layout/IconLabelDescriptionList"/>
    <dgm:cxn modelId="{783E0C0C-017C-408B-A669-B90B727E258F}" type="presParOf" srcId="{408EC75B-C607-43EF-A386-CF4E5B6D2FF0}" destId="{640026D9-FE77-45A0-812C-F77DF7CCA788}" srcOrd="3" destOrd="0" presId="urn:microsoft.com/office/officeart/2018/2/layout/IconLabelDescriptionList"/>
    <dgm:cxn modelId="{7AB547E7-1F13-4CAD-8005-2907093ABE08}" type="presParOf" srcId="{408EC75B-C607-43EF-A386-CF4E5B6D2FF0}" destId="{248DF9B9-2647-4D88-9950-5E1406159DF7}" srcOrd="4" destOrd="0" presId="urn:microsoft.com/office/officeart/2018/2/layout/IconLabelDescriptionList"/>
    <dgm:cxn modelId="{384B2DB4-4C42-414B-AC80-762EE708AC60}" type="presParOf" srcId="{8D66F009-345E-44A0-8B41-81CE3B6496F5}" destId="{711E61E6-2C4D-40FE-871F-0944137C5603}" srcOrd="3" destOrd="0" presId="urn:microsoft.com/office/officeart/2018/2/layout/IconLabelDescriptionList"/>
    <dgm:cxn modelId="{642D8DBC-A983-4EA9-B92C-67E7BF97884B}" type="presParOf" srcId="{8D66F009-345E-44A0-8B41-81CE3B6496F5}" destId="{576F6E34-0A0B-45E2-984F-D45ECF5AD555}" srcOrd="4" destOrd="0" presId="urn:microsoft.com/office/officeart/2018/2/layout/IconLabelDescriptionList"/>
    <dgm:cxn modelId="{407CB3A2-F0DB-4EC0-9D23-69140C016AC3}" type="presParOf" srcId="{576F6E34-0A0B-45E2-984F-D45ECF5AD555}" destId="{FC7679FF-F2AB-484F-95C8-3A95AE4A7AB6}" srcOrd="0" destOrd="0" presId="urn:microsoft.com/office/officeart/2018/2/layout/IconLabelDescriptionList"/>
    <dgm:cxn modelId="{5B146249-A06D-4CED-88C6-2442F1AD4583}" type="presParOf" srcId="{576F6E34-0A0B-45E2-984F-D45ECF5AD555}" destId="{DD24BC8F-BBB7-401C-87D0-3173A2FBF428}" srcOrd="1" destOrd="0" presId="urn:microsoft.com/office/officeart/2018/2/layout/IconLabelDescriptionList"/>
    <dgm:cxn modelId="{DEFF85E8-5246-4C16-924C-387BF1A9B9A1}" type="presParOf" srcId="{576F6E34-0A0B-45E2-984F-D45ECF5AD555}" destId="{424A8598-3C92-4E04-84F9-A1F96613341D}" srcOrd="2" destOrd="0" presId="urn:microsoft.com/office/officeart/2018/2/layout/IconLabelDescriptionList"/>
    <dgm:cxn modelId="{A0C86DEB-B531-4FEA-AAFB-70CC9D964766}" type="presParOf" srcId="{576F6E34-0A0B-45E2-984F-D45ECF5AD555}" destId="{8B0F3559-8BB1-48D8-8B9B-8D358B9EB15E}" srcOrd="3" destOrd="0" presId="urn:microsoft.com/office/officeart/2018/2/layout/IconLabelDescriptionList"/>
    <dgm:cxn modelId="{72778E25-A164-4E0B-B123-082DBAA8D64D}" type="presParOf" srcId="{576F6E34-0A0B-45E2-984F-D45ECF5AD555}" destId="{5F1B85D3-7B71-4ABD-9DFD-989D0B02E7BD}" srcOrd="4" destOrd="0" presId="urn:microsoft.com/office/officeart/2018/2/layout/IconLabelDescriptionList"/>
    <dgm:cxn modelId="{057689B6-3ED3-46AF-86B6-D82472F80347}" type="presParOf" srcId="{8D66F009-345E-44A0-8B41-81CE3B6496F5}" destId="{E3C0F441-A1BA-42C1-AB4F-5E94AE411FD8}" srcOrd="5" destOrd="0" presId="urn:microsoft.com/office/officeart/2018/2/layout/IconLabelDescriptionList"/>
    <dgm:cxn modelId="{1789B9C1-7F9A-4AF5-B2A8-C02242B5D518}" type="presParOf" srcId="{8D66F009-345E-44A0-8B41-81CE3B6496F5}" destId="{F1B07A9D-EFDD-4AE6-90D3-9E6D920067F0}" srcOrd="6" destOrd="0" presId="urn:microsoft.com/office/officeart/2018/2/layout/IconLabelDescriptionList"/>
    <dgm:cxn modelId="{7DDCD605-4969-45AB-9A6D-15716715CE94}" type="presParOf" srcId="{F1B07A9D-EFDD-4AE6-90D3-9E6D920067F0}" destId="{BE32894C-0C48-47CF-93DD-D9922209D5A0}" srcOrd="0" destOrd="0" presId="urn:microsoft.com/office/officeart/2018/2/layout/IconLabelDescriptionList"/>
    <dgm:cxn modelId="{D98658AA-7A43-42F8-97E4-3446587B0E06}" type="presParOf" srcId="{F1B07A9D-EFDD-4AE6-90D3-9E6D920067F0}" destId="{F08E25EC-DD08-409D-AC2C-A2440E1A47FA}" srcOrd="1" destOrd="0" presId="urn:microsoft.com/office/officeart/2018/2/layout/IconLabelDescriptionList"/>
    <dgm:cxn modelId="{B387130A-8856-4C6F-AF1C-3E717540B013}" type="presParOf" srcId="{F1B07A9D-EFDD-4AE6-90D3-9E6D920067F0}" destId="{5C253BC4-8F2C-4581-BABF-9D5EC8DCA95E}" srcOrd="2" destOrd="0" presId="urn:microsoft.com/office/officeart/2018/2/layout/IconLabelDescriptionList"/>
    <dgm:cxn modelId="{159F5F21-5333-4000-9CCD-608E930C2FBE}" type="presParOf" srcId="{F1B07A9D-EFDD-4AE6-90D3-9E6D920067F0}" destId="{966F7D31-D507-447A-A107-89346756F668}" srcOrd="3" destOrd="0" presId="urn:microsoft.com/office/officeart/2018/2/layout/IconLabelDescriptionList"/>
    <dgm:cxn modelId="{57C4BF58-033F-4063-AF1E-DC99AEE8F92E}" type="presParOf" srcId="{F1B07A9D-EFDD-4AE6-90D3-9E6D920067F0}" destId="{CC90E531-0271-49E9-A1C8-86264AB48C04}" srcOrd="4" destOrd="0" presId="urn:microsoft.com/office/officeart/2018/2/layout/IconLabelDescriptionList"/>
    <dgm:cxn modelId="{FE7D0232-B8D4-48C9-AAFF-BAF83FFE7409}" type="presParOf" srcId="{8D66F009-345E-44A0-8B41-81CE3B6496F5}" destId="{A45AEA12-2087-41AB-A0BF-0C2330DD4D37}" srcOrd="7" destOrd="0" presId="urn:microsoft.com/office/officeart/2018/2/layout/IconLabelDescriptionList"/>
    <dgm:cxn modelId="{52964452-DC22-4BB4-8705-0873DF6F1B02}" type="presParOf" srcId="{8D66F009-345E-44A0-8B41-81CE3B6496F5}" destId="{6A77A29D-D779-41FB-A93F-2ADC834FB86C}" srcOrd="8" destOrd="0" presId="urn:microsoft.com/office/officeart/2018/2/layout/IconLabelDescriptionList"/>
    <dgm:cxn modelId="{18E30C8C-FBAB-4665-997D-C4C6D8E1B9D4}" type="presParOf" srcId="{6A77A29D-D779-41FB-A93F-2ADC834FB86C}" destId="{8E0FC1C6-8F55-4C65-A6A2-7E0D577E0B1C}" srcOrd="0" destOrd="0" presId="urn:microsoft.com/office/officeart/2018/2/layout/IconLabelDescriptionList"/>
    <dgm:cxn modelId="{51840DE7-AE9B-4161-BB95-54649FBD3F75}" type="presParOf" srcId="{6A77A29D-D779-41FB-A93F-2ADC834FB86C}" destId="{0969064A-0D0D-4148-948D-A10D35F9E665}" srcOrd="1" destOrd="0" presId="urn:microsoft.com/office/officeart/2018/2/layout/IconLabelDescriptionList"/>
    <dgm:cxn modelId="{DAFFD5A9-74EB-42CB-BE28-56FC3120EC7E}" type="presParOf" srcId="{6A77A29D-D779-41FB-A93F-2ADC834FB86C}" destId="{BF340614-2341-45B8-8616-93DB2DC5F62F}" srcOrd="2" destOrd="0" presId="urn:microsoft.com/office/officeart/2018/2/layout/IconLabelDescriptionList"/>
    <dgm:cxn modelId="{43DCFA1B-AE1A-41A9-875D-06CC761114F9}" type="presParOf" srcId="{6A77A29D-D779-41FB-A93F-2ADC834FB86C}" destId="{690EFF1D-F78C-407F-850A-CE07D3A1D4D8}" srcOrd="3" destOrd="0" presId="urn:microsoft.com/office/officeart/2018/2/layout/IconLabelDescriptionList"/>
    <dgm:cxn modelId="{DA5DCD58-7CB8-43D1-AF37-7244976F86E7}" type="presParOf" srcId="{6A77A29D-D779-41FB-A93F-2ADC834FB86C}" destId="{A890670B-380D-42B0-BD46-36B4D359622A}" srcOrd="4" destOrd="0" presId="urn:microsoft.com/office/officeart/2018/2/layout/IconLabelDescription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ACB4CD-F998-4525-8C33-7082C7959283}">
      <dsp:nvSpPr>
        <dsp:cNvPr id="0" name=""/>
        <dsp:cNvSpPr/>
      </dsp:nvSpPr>
      <dsp:spPr>
        <a:xfrm>
          <a:off x="2095180" y="132870"/>
          <a:ext cx="500554" cy="500554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D106EDE-2A42-4534-83E7-EF7A6F823FDC}">
      <dsp:nvSpPr>
        <dsp:cNvPr id="0" name=""/>
        <dsp:cNvSpPr/>
      </dsp:nvSpPr>
      <dsp:spPr>
        <a:xfrm>
          <a:off x="1579260" y="850541"/>
          <a:ext cx="1430156" cy="221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en-US" sz="1400" kern="1200" dirty="0" smtClean="0"/>
            <a:t>Appointment</a:t>
          </a:r>
          <a:endParaRPr lang="en-US" sz="1400" kern="1200" dirty="0"/>
        </a:p>
      </dsp:txBody>
      <dsp:txXfrm>
        <a:off x="1579260" y="850541"/>
        <a:ext cx="1430156" cy="221227"/>
      </dsp:txXfrm>
    </dsp:sp>
    <dsp:sp modelId="{1301B2E9-5159-43AC-AD53-7A3671FF58ED}">
      <dsp:nvSpPr>
        <dsp:cNvPr id="0" name=""/>
        <dsp:cNvSpPr/>
      </dsp:nvSpPr>
      <dsp:spPr>
        <a:xfrm>
          <a:off x="1777380" y="1157778"/>
          <a:ext cx="1430156" cy="30494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arent needs to get appointment</a:t>
          </a:r>
        </a:p>
        <a:p>
          <a:pPr lvl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from the doctor first so they are linked to the doctors and could be able to send result to the doctor</a:t>
          </a:r>
          <a:endParaRPr lang="en-US" sz="1600" kern="1200" dirty="0"/>
        </a:p>
      </dsp:txBody>
      <dsp:txXfrm>
        <a:off x="1777380" y="1157778"/>
        <a:ext cx="1430156" cy="3049441"/>
      </dsp:txXfrm>
    </dsp:sp>
    <dsp:sp modelId="{727081F3-7017-4B01-B4A0-907797078CDF}">
      <dsp:nvSpPr>
        <dsp:cNvPr id="0" name=""/>
        <dsp:cNvSpPr/>
      </dsp:nvSpPr>
      <dsp:spPr>
        <a:xfrm>
          <a:off x="596500" y="216127"/>
          <a:ext cx="500554" cy="500554"/>
        </a:xfrm>
        <a:prstGeom prst="rect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ABD2BD5-25B6-4898-B7B9-A0115846FC8E}">
      <dsp:nvSpPr>
        <dsp:cNvPr id="0" name=""/>
        <dsp:cNvSpPr/>
      </dsp:nvSpPr>
      <dsp:spPr>
        <a:xfrm>
          <a:off x="77925" y="849190"/>
          <a:ext cx="1430156" cy="221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en-US" sz="1400" kern="1200" dirty="0" smtClean="0"/>
            <a:t>Learning</a:t>
          </a:r>
          <a:endParaRPr lang="en-US" sz="1400" kern="1200" dirty="0"/>
        </a:p>
      </dsp:txBody>
      <dsp:txXfrm>
        <a:off x="77925" y="849190"/>
        <a:ext cx="1430156" cy="221227"/>
      </dsp:txXfrm>
    </dsp:sp>
    <dsp:sp modelId="{248DF9B9-2647-4D88-9950-5E1406159DF7}">
      <dsp:nvSpPr>
        <dsp:cNvPr id="0" name=""/>
        <dsp:cNvSpPr/>
      </dsp:nvSpPr>
      <dsp:spPr>
        <a:xfrm>
          <a:off x="118899" y="1165788"/>
          <a:ext cx="1430156" cy="30622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ctr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Different Modules like fruit , vegetables, voices and Animals were available having series of videos and images interlinked </a:t>
          </a:r>
          <a:endParaRPr lang="en-US" sz="1600" kern="1200" dirty="0"/>
        </a:p>
      </dsp:txBody>
      <dsp:txXfrm>
        <a:off x="118899" y="1165788"/>
        <a:ext cx="1430156" cy="3062218"/>
      </dsp:txXfrm>
    </dsp:sp>
    <dsp:sp modelId="{FC7679FF-F2AB-484F-95C8-3A95AE4A7AB6}">
      <dsp:nvSpPr>
        <dsp:cNvPr id="0" name=""/>
        <dsp:cNvSpPr/>
      </dsp:nvSpPr>
      <dsp:spPr>
        <a:xfrm>
          <a:off x="3672475" y="197527"/>
          <a:ext cx="500554" cy="500554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24A8598-3C92-4E04-84F9-A1F96613341D}">
      <dsp:nvSpPr>
        <dsp:cNvPr id="0" name=""/>
        <dsp:cNvSpPr/>
      </dsp:nvSpPr>
      <dsp:spPr>
        <a:xfrm>
          <a:off x="3323522" y="803497"/>
          <a:ext cx="1430156" cy="221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en-US" sz="1400" kern="1200" dirty="0" smtClean="0"/>
            <a:t>Monitor</a:t>
          </a:r>
          <a:endParaRPr lang="en-US" sz="1400" kern="1200" dirty="0"/>
        </a:p>
      </dsp:txBody>
      <dsp:txXfrm>
        <a:off x="3323522" y="803497"/>
        <a:ext cx="1430156" cy="221227"/>
      </dsp:txXfrm>
    </dsp:sp>
    <dsp:sp modelId="{5F1B85D3-7B71-4ABD-9DFD-989D0B02E7BD}">
      <dsp:nvSpPr>
        <dsp:cNvPr id="0" name=""/>
        <dsp:cNvSpPr/>
      </dsp:nvSpPr>
      <dsp:spPr>
        <a:xfrm>
          <a:off x="3323450" y="1174776"/>
          <a:ext cx="1430156" cy="30631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Tests of different types were taken </a:t>
          </a:r>
        </a:p>
        <a:p>
          <a:pPr lvl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n order to test the learning of the kids then report will be sent to the appointed doctor.</a:t>
          </a:r>
          <a:endParaRPr lang="en-US" sz="1600" kern="1200" dirty="0"/>
        </a:p>
      </dsp:txBody>
      <dsp:txXfrm>
        <a:off x="3323450" y="1174776"/>
        <a:ext cx="1430156" cy="3063157"/>
      </dsp:txXfrm>
    </dsp:sp>
    <dsp:sp modelId="{BE32894C-0C48-47CF-93DD-D9922209D5A0}">
      <dsp:nvSpPr>
        <dsp:cNvPr id="0" name=""/>
        <dsp:cNvSpPr/>
      </dsp:nvSpPr>
      <dsp:spPr>
        <a:xfrm>
          <a:off x="5331375" y="216480"/>
          <a:ext cx="500554" cy="500554"/>
        </a:xfrm>
        <a:prstGeom prst="rect">
          <a:avLst/>
        </a:prstGeom>
        <a:blipFill>
          <a:blip xmlns:r="http://schemas.openxmlformats.org/officeDocument/2006/relationships"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11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C253BC4-8F2C-4581-BABF-9D5EC8DCA95E}">
      <dsp:nvSpPr>
        <dsp:cNvPr id="0" name=""/>
        <dsp:cNvSpPr/>
      </dsp:nvSpPr>
      <dsp:spPr>
        <a:xfrm>
          <a:off x="4866574" y="829276"/>
          <a:ext cx="1430156" cy="221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en-US" sz="1400" kern="1200" dirty="0" smtClean="0"/>
            <a:t>Extra Content</a:t>
          </a:r>
          <a:endParaRPr lang="en-US" sz="1400" kern="1200" dirty="0"/>
        </a:p>
      </dsp:txBody>
      <dsp:txXfrm>
        <a:off x="4866574" y="829276"/>
        <a:ext cx="1430156" cy="221227"/>
      </dsp:txXfrm>
    </dsp:sp>
    <dsp:sp modelId="{CC90E531-0271-49E9-A1C8-86264AB48C04}">
      <dsp:nvSpPr>
        <dsp:cNvPr id="0" name=""/>
        <dsp:cNvSpPr/>
      </dsp:nvSpPr>
      <dsp:spPr>
        <a:xfrm>
          <a:off x="5029197" y="1162051"/>
          <a:ext cx="1430156" cy="29370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xtra Content could be added in different categories as per requirement</a:t>
          </a:r>
        </a:p>
        <a:p>
          <a:pPr lvl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to fulfill the requirement and </a:t>
          </a:r>
        </a:p>
        <a:p>
          <a:pPr lvl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To add the content suggested by the doctor</a:t>
          </a:r>
          <a:endParaRPr lang="en-US" sz="1600" kern="1200" dirty="0"/>
        </a:p>
      </dsp:txBody>
      <dsp:txXfrm>
        <a:off x="5029197" y="1162051"/>
        <a:ext cx="1430156" cy="2937069"/>
      </dsp:txXfrm>
    </dsp:sp>
    <dsp:sp modelId="{8E0FC1C6-8F55-4C65-A6A2-7E0D577E0B1C}">
      <dsp:nvSpPr>
        <dsp:cNvPr id="0" name=""/>
        <dsp:cNvSpPr/>
      </dsp:nvSpPr>
      <dsp:spPr>
        <a:xfrm>
          <a:off x="6909545" y="143994"/>
          <a:ext cx="500554" cy="500554"/>
        </a:xfrm>
        <a:prstGeom prst="rect">
          <a:avLst/>
        </a:prstGeom>
        <a:blipFill>
          <a:blip xmlns:r="http://schemas.openxmlformats.org/officeDocument/2006/relationships" r:embed="rId1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13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F340614-2341-45B8-8616-93DB2DC5F62F}">
      <dsp:nvSpPr>
        <dsp:cNvPr id="0" name=""/>
        <dsp:cNvSpPr/>
      </dsp:nvSpPr>
      <dsp:spPr>
        <a:xfrm>
          <a:off x="6450773" y="896853"/>
          <a:ext cx="1430156" cy="2212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en-US" sz="1400" kern="1200" dirty="0"/>
            <a:t>User Interface</a:t>
          </a:r>
        </a:p>
      </dsp:txBody>
      <dsp:txXfrm>
        <a:off x="6450773" y="896853"/>
        <a:ext cx="1430156" cy="221227"/>
      </dsp:txXfrm>
    </dsp:sp>
    <dsp:sp modelId="{A890670B-380D-42B0-BD46-36B4D359622A}">
      <dsp:nvSpPr>
        <dsp:cNvPr id="0" name=""/>
        <dsp:cNvSpPr/>
      </dsp:nvSpPr>
      <dsp:spPr>
        <a:xfrm>
          <a:off x="6555617" y="1237828"/>
          <a:ext cx="1430156" cy="2409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User interface </a:t>
          </a:r>
          <a:r>
            <a:rPr lang="en-US" sz="1600" kern="1200" dirty="0" smtClean="0"/>
            <a:t>is designed </a:t>
          </a:r>
          <a:r>
            <a:rPr lang="en-US" sz="1600" kern="1200" dirty="0"/>
            <a:t>to facilitate the </a:t>
          </a:r>
          <a:r>
            <a:rPr lang="en-US" sz="1600" kern="1200" dirty="0" smtClean="0"/>
            <a:t>kids, doctors as well as parents  </a:t>
          </a:r>
          <a:r>
            <a:rPr lang="en-US" sz="1600" kern="1200" dirty="0"/>
            <a:t>to </a:t>
          </a:r>
          <a:r>
            <a:rPr lang="en-US" sz="1600" kern="1200" dirty="0" smtClean="0"/>
            <a:t>acquire the goal of better understanding</a:t>
          </a:r>
          <a:endParaRPr lang="en-US" sz="1600" kern="1200" dirty="0"/>
        </a:p>
      </dsp:txBody>
      <dsp:txXfrm>
        <a:off x="6555617" y="1237828"/>
        <a:ext cx="1430156" cy="24095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DescriptionList">
  <dgm:title val="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l" for="ch" forName="iconRect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=""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F07628-68CC-4275-BDB2-ACCA0EEEDDBD}" type="datetimeFigureOut">
              <a:rPr lang="en-US" smtClean="0"/>
              <a:pPr/>
              <a:t>7/2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9FE27A-A823-43B6-AF27-F900CDA361F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529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355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4272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6135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7116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719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5800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4599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173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0940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0903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441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668776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596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5330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7938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7528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0800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5069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6338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0670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3793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4516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7838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9FE27A-A823-43B6-AF27-F900CDA361F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46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3398E-2197-47B0-BA2B-65710E0B15E5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3617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BF7AB-D9B1-4E5D-A447-035DA472F722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250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4B2263-4A1E-4483-A053-0786D78C2EF4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7943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3B5DC-F211-4E27-AB1C-921E47333A79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3783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8CD9E-268C-47BF-9B51-7D1757A8C909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6809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A46D5-7FD6-4C80-AC1D-4F03E3CBD76A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015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11D31-9E15-4200-B22F-C870561C696E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29235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EFD3D-2440-49B3-915E-9DCC9AE890C3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7798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CB7FC-506B-48D7-8758-C707B65A3D7A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8547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004B7-A42B-4CE5-8264-FD2A9FCD6816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641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672DE0-F353-4289-B038-97775B0801B8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YP Proposal Present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3395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02137D-2891-4396-AAC6-B3C5461A16D9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FYP Proposal Present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BAB6EE-EAEA-4561-8880-8DF9D3AB28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4622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ed.umich.edu/yourchild/topics/speech.htm" TargetMode="External"/><Relationship Id="rId3" Type="http://schemas.openxmlformats.org/officeDocument/2006/relationships/image" Target="../media/image1.jpeg"/><Relationship Id="rId7" Type="http://schemas.openxmlformats.org/officeDocument/2006/relationships/hyperlink" Target="https://www.understood.org/en/learning-attention-issues/child-learning-disabilities/communication-disorders/understanding-language-disorder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hilddevelopment.com.au/areas-of-concern/using-language/receptive-language-understanding-words-and-language/" TargetMode="External"/><Relationship Id="rId11" Type="http://schemas.openxmlformats.org/officeDocument/2006/relationships/hyperlink" Target="https://www.ncbi.nlm.nih.gov/pubmed/?term=Gholami%20M%5bAuthor%5d&amp;cauthor=true&amp;cauthor_uid=26877999" TargetMode="External"/><Relationship Id="rId5" Type="http://schemas.openxmlformats.org/officeDocument/2006/relationships/hyperlink" Target="http://www.afasic.org.uk/about-talking/more-about-speech-language-and-communication/" TargetMode="External"/><Relationship Id="rId10" Type="http://schemas.openxmlformats.org/officeDocument/2006/relationships/hyperlink" Target="https://www.ncbi.nlm.nih.gov/pubmed/?term=Jafari%20Z%5bAuthor%5d&amp;cauthor=true&amp;cauthor_uid=26877999" TargetMode="External"/><Relationship Id="rId4" Type="http://schemas.openxmlformats.org/officeDocument/2006/relationships/hyperlink" Target="https://www.nidcd.nih.gov/health/what-is-voice-speech-language" TargetMode="External"/><Relationship Id="rId9" Type="http://schemas.openxmlformats.org/officeDocument/2006/relationships/hyperlink" Target="https://www.ncbi.nlm.nih.gov/pubmed/?term=Shojaei%20E%5bAuthor%5d&amp;cauthor=true&amp;cauthor_uid=26877999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5330952"/>
            <a:ext cx="841248" cy="841248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2" name="Picture 11" descr="Bismillah1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8448" y="1905000"/>
            <a:ext cx="8458200" cy="2109095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39B9D-DA86-408A-B0CE-9A89F4CCCFC1}" type="datetime1">
              <a:rPr lang="en-US" smtClean="0"/>
              <a:pPr/>
              <a:t>7/2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</a:t>
            </a:r>
            <a:r>
              <a:rPr lang="en-US" dirty="0" smtClean="0"/>
              <a:t>Presentation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Evaluation Presentation</a:t>
            </a:r>
            <a:endParaRPr lang="en-US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Flow Diagram</a:t>
            </a:r>
            <a:endParaRPr lang="aa-ET" dirty="0"/>
          </a:p>
        </p:txBody>
      </p:sp>
      <p:sp>
        <p:nvSpPr>
          <p:cNvPr id="3" name="Rectangle 2"/>
          <p:cNvSpPr/>
          <p:nvPr/>
        </p:nvSpPr>
        <p:spPr>
          <a:xfrm>
            <a:off x="3692839" y="4805261"/>
            <a:ext cx="1402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ea typeface="Batang"/>
              </a:rPr>
              <a:t>DFD </a:t>
            </a:r>
            <a:r>
              <a:rPr lang="en-GB" dirty="0">
                <a:latin typeface="Times New Roman" panose="02020603050405020304" pitchFamily="18" charset="0"/>
                <a:ea typeface="Batang"/>
              </a:rPr>
              <a:t>Level 0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778165"/>
              </p:ext>
            </p:extLst>
          </p:nvPr>
        </p:nvGraphicFramePr>
        <p:xfrm>
          <a:off x="-138054" y="2640330"/>
          <a:ext cx="9648708" cy="296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5" imgW="6404096" imgH="1663045" progId="Visio.Drawing.11">
                  <p:embed/>
                </p:oleObj>
              </mc:Choice>
              <mc:Fallback>
                <p:oleObj name="Visio" r:id="rId5" imgW="6404096" imgH="16630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8054" y="2640330"/>
                        <a:ext cx="9648708" cy="2964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01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Flow Diagram</a:t>
            </a:r>
            <a:endParaRPr lang="aa-ET" dirty="0"/>
          </a:p>
        </p:txBody>
      </p:sp>
      <p:sp>
        <p:nvSpPr>
          <p:cNvPr id="3" name="Rectangle 2"/>
          <p:cNvSpPr/>
          <p:nvPr/>
        </p:nvSpPr>
        <p:spPr>
          <a:xfrm>
            <a:off x="3654607" y="5769468"/>
            <a:ext cx="1402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ea typeface="Batang"/>
              </a:rPr>
              <a:t>DFD </a:t>
            </a:r>
            <a:r>
              <a:rPr lang="en-GB" dirty="0">
                <a:latin typeface="Times New Roman" panose="02020603050405020304" pitchFamily="18" charset="0"/>
                <a:ea typeface="Batang"/>
              </a:rPr>
              <a:t>Level </a:t>
            </a:r>
            <a:r>
              <a:rPr lang="en-GB" dirty="0" smtClean="0">
                <a:latin typeface="Times New Roman" panose="02020603050405020304" pitchFamily="18" charset="0"/>
                <a:ea typeface="Batang"/>
              </a:rPr>
              <a:t>1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65465" y="2204738"/>
            <a:ext cx="983970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558376"/>
              </p:ext>
            </p:extLst>
          </p:nvPr>
        </p:nvGraphicFramePr>
        <p:xfrm>
          <a:off x="865466" y="1668482"/>
          <a:ext cx="6844395" cy="4031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5" imgW="10430816" imgH="6156608" progId="Visio.Drawing.11">
                  <p:embed/>
                </p:oleObj>
              </mc:Choice>
              <mc:Fallback>
                <p:oleObj name="Visio" r:id="rId5" imgW="10430816" imgH="61566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466" y="1668482"/>
                        <a:ext cx="6844395" cy="40319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8413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1905" y="124728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</a:t>
            </a:r>
            <a:r>
              <a:rPr lang="en-US" dirty="0" smtClean="0"/>
              <a:t> </a:t>
            </a:r>
            <a:r>
              <a:rPr lang="en-US" dirty="0"/>
              <a:t>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56652" y="398822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-99301"/>
            <a:ext cx="7886700" cy="1325563"/>
          </a:xfrm>
        </p:spPr>
        <p:txBody>
          <a:bodyPr/>
          <a:lstStyle/>
          <a:p>
            <a:r>
              <a:rPr lang="en-US" dirty="0" smtClean="0"/>
              <a:t>Use Case Diagram</a:t>
            </a:r>
            <a:endParaRPr lang="aa-ET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2120174" y="373576"/>
            <a:ext cx="7840849" cy="50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969837"/>
              </p:ext>
            </p:extLst>
          </p:nvPr>
        </p:nvGraphicFramePr>
        <p:xfrm>
          <a:off x="1864582" y="1047630"/>
          <a:ext cx="5462313" cy="5234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5" imgW="7839113" imgH="7515205" progId="Visio.Drawing.15">
                  <p:embed/>
                </p:oleObj>
              </mc:Choice>
              <mc:Fallback>
                <p:oleObj name="Visio" r:id="rId5" imgW="7839113" imgH="75152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582" y="1047630"/>
                        <a:ext cx="5462313" cy="5234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93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 Diagram</a:t>
            </a:r>
            <a:endParaRPr lang="aa-ET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67066" y="10994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329240"/>
              </p:ext>
            </p:extLst>
          </p:nvPr>
        </p:nvGraphicFramePr>
        <p:xfrm>
          <a:off x="1711636" y="1099437"/>
          <a:ext cx="6270893" cy="5103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5" imgW="11448970" imgH="9315252" progId="Visio.Drawing.11">
                  <p:embed/>
                </p:oleObj>
              </mc:Choice>
              <mc:Fallback>
                <p:oleObj name="Visio" r:id="rId5" imgW="11448970" imgH="93152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636" y="1099437"/>
                        <a:ext cx="6270893" cy="51032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6874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2202" y="180897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" y="469252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-70657"/>
            <a:ext cx="7886700" cy="1325563"/>
          </a:xfrm>
        </p:spPr>
        <p:txBody>
          <a:bodyPr/>
          <a:lstStyle/>
          <a:p>
            <a:r>
              <a:rPr lang="en-US" dirty="0" smtClean="0"/>
              <a:t>Sequence Diagram</a:t>
            </a:r>
            <a:endParaRPr lang="aa-ET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066800" y="2018633"/>
            <a:ext cx="109258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319011"/>
              </p:ext>
            </p:extLst>
          </p:nvPr>
        </p:nvGraphicFramePr>
        <p:xfrm>
          <a:off x="848917" y="1157726"/>
          <a:ext cx="7666433" cy="4836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5" imgW="10391656" imgH="6562538" progId="Visio.Drawing.15">
                  <p:embed/>
                </p:oleObj>
              </mc:Choice>
              <mc:Fallback>
                <p:oleObj name="Visio" r:id="rId5" imgW="10391656" imgH="65625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917" y="1157726"/>
                        <a:ext cx="7666433" cy="4836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531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rn Tools</a:t>
            </a:r>
            <a:endParaRPr lang="aa-ET" dirty="0"/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713ED92E-756E-4218-8EAC-9C0C99ECB3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Modern Tools</a:t>
            </a:r>
            <a:endParaRPr lang="aa-ET" dirty="0">
              <a:solidFill>
                <a:srgbClr val="FFFFFF"/>
              </a:solidFill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5263559"/>
              </p:ext>
            </p:extLst>
          </p:nvPr>
        </p:nvGraphicFramePr>
        <p:xfrm>
          <a:off x="973617" y="2189727"/>
          <a:ext cx="7425365" cy="307753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45187">
                  <a:extLst>
                    <a:ext uri="{9D8B030D-6E8A-4147-A177-3AD203B41FA5}">
                      <a16:colId xmlns:a16="http://schemas.microsoft.com/office/drawing/2014/main" val="3026657450"/>
                    </a:ext>
                  </a:extLst>
                </a:gridCol>
                <a:gridCol w="2748527">
                  <a:extLst>
                    <a:ext uri="{9D8B030D-6E8A-4147-A177-3AD203B41FA5}">
                      <a16:colId xmlns:a16="http://schemas.microsoft.com/office/drawing/2014/main" val="3426019353"/>
                    </a:ext>
                  </a:extLst>
                </a:gridCol>
                <a:gridCol w="2131651">
                  <a:extLst>
                    <a:ext uri="{9D8B030D-6E8A-4147-A177-3AD203B41FA5}">
                      <a16:colId xmlns:a16="http://schemas.microsoft.com/office/drawing/2014/main" val="3586151609"/>
                    </a:ext>
                  </a:extLst>
                </a:gridCol>
              </a:tblGrid>
              <a:tr h="43866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ools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ersion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           Rationale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extLst>
                  <a:ext uri="{0D108BD9-81ED-4DB2-BD59-A6C34878D82A}">
                    <a16:rowId xmlns:a16="http://schemas.microsoft.com/office/drawing/2014/main" val="153299064"/>
                  </a:ext>
                </a:extLst>
              </a:tr>
              <a:tr h="45313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ndroid Studio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9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IDE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extLst>
                  <a:ext uri="{0D108BD9-81ED-4DB2-BD59-A6C34878D82A}">
                    <a16:rowId xmlns:a16="http://schemas.microsoft.com/office/drawing/2014/main" val="3043408951"/>
                  </a:ext>
                </a:extLst>
              </a:tr>
              <a:tr h="4371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hotoshop/Illustrator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C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esign 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extLst>
                  <a:ext uri="{0D108BD9-81ED-4DB2-BD59-A6C34878D82A}">
                    <a16:rowId xmlns:a16="http://schemas.microsoft.com/office/drawing/2014/main" val="1403343503"/>
                  </a:ext>
                </a:extLst>
              </a:tr>
              <a:tr h="4371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S Word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0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ocumentation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extLst>
                  <a:ext uri="{0D108BD9-81ED-4DB2-BD59-A6C34878D82A}">
                    <a16:rowId xmlns:a16="http://schemas.microsoft.com/office/drawing/2014/main" val="111014895"/>
                  </a:ext>
                </a:extLst>
              </a:tr>
              <a:tr h="4371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owerPoint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6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esentation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extLst>
                  <a:ext uri="{0D108BD9-81ED-4DB2-BD59-A6C34878D82A}">
                    <a16:rowId xmlns:a16="http://schemas.microsoft.com/office/drawing/2014/main" val="247659531"/>
                  </a:ext>
                </a:extLst>
              </a:tr>
              <a:tr h="4371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isio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6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ER Diagrams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extLst>
                  <a:ext uri="{0D108BD9-81ED-4DB2-BD59-A6C34878D82A}">
                    <a16:rowId xmlns:a16="http://schemas.microsoft.com/office/drawing/2014/main" val="53209240"/>
                  </a:ext>
                </a:extLst>
              </a:tr>
              <a:tr h="4371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Java 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.0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rograming Language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2250" marR="82250" marT="0" marB="0"/>
                </a:tc>
                <a:extLst>
                  <a:ext uri="{0D108BD9-81ED-4DB2-BD59-A6C34878D82A}">
                    <a16:rowId xmlns:a16="http://schemas.microsoft.com/office/drawing/2014/main" val="36714409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925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76" y="301752"/>
            <a:ext cx="7664824" cy="1325563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aa-ET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4384" y="1627315"/>
            <a:ext cx="2447627" cy="4351338"/>
          </a:xfr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3357" y="1627315"/>
            <a:ext cx="2463385" cy="4379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73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76" y="301752"/>
            <a:ext cx="7664824" cy="1325563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aa-ET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097" y="1744394"/>
            <a:ext cx="2186417" cy="3886965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4138" y="1707211"/>
            <a:ext cx="2276958" cy="404792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8742" y="1707211"/>
            <a:ext cx="2259183" cy="4016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9666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76" y="301752"/>
            <a:ext cx="7664824" cy="1325563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aa-ET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302" y="1547813"/>
            <a:ext cx="2447627" cy="4351338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780" y="1547812"/>
            <a:ext cx="2414656" cy="429272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960" y="1550157"/>
            <a:ext cx="2308641" cy="4104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4839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76" y="301752"/>
            <a:ext cx="7664824" cy="1325563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aa-ET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19" y="2141041"/>
            <a:ext cx="1986117" cy="3530875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9122" y="2137766"/>
            <a:ext cx="1922878" cy="341845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227" y="2137766"/>
            <a:ext cx="1913467" cy="340171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9921" y="2141041"/>
            <a:ext cx="1970489" cy="3503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8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4590" y="771536"/>
            <a:ext cx="1302336" cy="129844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958" y="-96699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-Learning for partial Deaf and Dumb kid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9E808-9D71-43D0-BCD1-FC8B790CBCE6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76200" y="2045366"/>
            <a:ext cx="8763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u="sng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000" b="1" u="sng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000" b="1" u="sng" dirty="0">
                <a:latin typeface="Times New Roman" pitchFamily="18" charset="0"/>
                <a:cs typeface="Times New Roman" pitchFamily="18" charset="0"/>
              </a:rPr>
              <a:t>Group Members:</a:t>
            </a:r>
          </a:p>
          <a:p>
            <a:pPr algn="ctr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Hamza Tufail(FA16-BCS-012) 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Muhammad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Rizwan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FA16-BCS-034)</a:t>
            </a:r>
            <a:endParaRPr lang="en-US" sz="2000" b="1" u="sng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2000" b="1" u="sng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b="1" u="sng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upervised by</a:t>
            </a:r>
            <a:r>
              <a:rPr lang="en-US" sz="2000" b="1" u="sng" dirty="0">
                <a:latin typeface="Times New Roman" pitchFamily="18" charset="0"/>
                <a:cs typeface="Times New Roman" pitchFamily="18" charset="0"/>
              </a:rPr>
              <a:t>:</a:t>
            </a:r>
            <a:endParaRPr lang="en-US" sz="2000" b="1" u="sng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Tahira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Sadaf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partment of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Computer Science</a:t>
            </a:r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/>
            <a:r>
              <a:rPr 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SATS </a:t>
            </a:r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niversity Islamabad, Attock Campus</a:t>
            </a:r>
          </a:p>
        </p:txBody>
      </p:sp>
      <p:sp>
        <p:nvSpPr>
          <p:cNvPr id="9" name="Rectangle 8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9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76" y="301752"/>
            <a:ext cx="7664824" cy="1325563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aa-ET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679075"/>
            <a:ext cx="2290836" cy="407259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125" y="1676271"/>
            <a:ext cx="2277719" cy="4049279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8534" y="1671926"/>
            <a:ext cx="2272250" cy="403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4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76" y="301752"/>
            <a:ext cx="7664824" cy="1325563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aa-ET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963" y="1509270"/>
            <a:ext cx="2425358" cy="431174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328" y="1509270"/>
            <a:ext cx="2243357" cy="398819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675" y="1526090"/>
            <a:ext cx="2290836" cy="4072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29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76" y="301752"/>
            <a:ext cx="7664824" cy="1325563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aa-ET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04" y="1783845"/>
            <a:ext cx="2164227" cy="384751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0564" y="1766936"/>
            <a:ext cx="2178235" cy="3872418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0293" y="1766936"/>
            <a:ext cx="2157413" cy="3835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9447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76" y="301752"/>
            <a:ext cx="7664824" cy="1325563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aa-ET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7350" y="1721406"/>
            <a:ext cx="2185988" cy="38862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1681219"/>
            <a:ext cx="2045530" cy="3636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399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576" y="301752"/>
            <a:ext cx="7664824" cy="1325563"/>
          </a:xfrm>
        </p:spPr>
        <p:txBody>
          <a:bodyPr/>
          <a:lstStyle/>
          <a:p>
            <a:r>
              <a:rPr lang="en-US" dirty="0" smtClean="0"/>
              <a:t>Future Work</a:t>
            </a:r>
            <a:endParaRPr lang="aa-ET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8576" y="1803922"/>
            <a:ext cx="7886700" cy="4649915"/>
          </a:xfrm>
        </p:spPr>
        <p:txBody>
          <a:bodyPr>
            <a:noAutofit/>
          </a:bodyPr>
          <a:lstStyle/>
          <a:p>
            <a:r>
              <a:rPr lang="en-US" dirty="0"/>
              <a:t>In future during learning Stages could be added to their learning section.</a:t>
            </a:r>
          </a:p>
          <a:p>
            <a:r>
              <a:rPr lang="en-US" dirty="0"/>
              <a:t>On successful learning children will be rewarded with game that could also be based on their speech skills.</a:t>
            </a:r>
          </a:p>
        </p:txBody>
      </p:sp>
    </p:spTree>
    <p:extLst>
      <p:ext uri="{BB962C8B-B14F-4D97-AF65-F5344CB8AC3E}">
        <p14:creationId xmlns:p14="http://schemas.microsoft.com/office/powerpoint/2010/main" val="1204253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848600" cy="452596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[1] </a:t>
            </a:r>
            <a:r>
              <a:rPr lang="en-US" u="sng" dirty="0">
                <a:hlinkClick r:id="rId4"/>
              </a:rPr>
              <a:t>https://www.nidcd.nih.gov/health/what-is-voice-speech-language</a:t>
            </a:r>
            <a:endParaRPr lang="en-US" dirty="0"/>
          </a:p>
          <a:p>
            <a:r>
              <a:rPr lang="en-US" dirty="0"/>
              <a:t>[2]</a:t>
            </a:r>
            <a:r>
              <a:rPr lang="en-US" u="sng" dirty="0">
                <a:hlinkClick r:id="rId5"/>
              </a:rPr>
              <a:t>http://www.afasic.org.uk/about-talking/more-about-speech-language-and-communication/</a:t>
            </a:r>
            <a:endParaRPr lang="en-US" dirty="0"/>
          </a:p>
          <a:p>
            <a:r>
              <a:rPr lang="en-US" dirty="0"/>
              <a:t>[3]</a:t>
            </a:r>
            <a:r>
              <a:rPr lang="en-US" u="sng" dirty="0">
                <a:hlinkClick r:id="rId6"/>
              </a:rPr>
              <a:t>https://childdevelopment.com.au/areas-of-concern/using-language/receptive-language-understanding-words-and-language/</a:t>
            </a:r>
            <a:endParaRPr lang="en-US" dirty="0"/>
          </a:p>
          <a:p>
            <a:r>
              <a:rPr lang="en-US" dirty="0"/>
              <a:t>[4] </a:t>
            </a:r>
            <a:r>
              <a:rPr lang="en-US" u="sng" dirty="0">
                <a:hlinkClick r:id="rId7"/>
              </a:rPr>
              <a:t>disabilities/communication-disorders/understanding-language-disorders</a:t>
            </a:r>
            <a:endParaRPr lang="en-US" dirty="0"/>
          </a:p>
          <a:p>
            <a:r>
              <a:rPr lang="en-US" u="sng" dirty="0"/>
              <a:t>[5]</a:t>
            </a:r>
            <a:r>
              <a:rPr lang="en-US" u="sng" dirty="0">
                <a:hlinkClick r:id="rId8"/>
              </a:rPr>
              <a:t>http://www.med.umich.edu/yourchild/topics/speech.htm</a:t>
            </a:r>
            <a:endParaRPr lang="en-US" dirty="0"/>
          </a:p>
          <a:p>
            <a:r>
              <a:rPr lang="en-US" dirty="0"/>
              <a:t>[6] Christopher G Brennan-Jones, Jo White, Robert W Rush, James Law, </a:t>
            </a:r>
            <a:r>
              <a:rPr lang="en-US" b="1" dirty="0"/>
              <a:t>“Speech Therapy Programs for a Computer Aided Therapy </a:t>
            </a:r>
            <a:r>
              <a:rPr lang="en-US" b="1" dirty="0" err="1"/>
              <a:t>System”</a:t>
            </a:r>
            <a:r>
              <a:rPr lang="en-US" dirty="0" err="1"/>
              <a:t>,ELECTRONICS</a:t>
            </a:r>
            <a:r>
              <a:rPr lang="en-US" dirty="0"/>
              <a:t> AND ELECTRICAL ENGINEERING, ISSN 1392 – 1215, 2010.No. 7(103).</a:t>
            </a:r>
          </a:p>
          <a:p>
            <a:r>
              <a:rPr lang="en-US" dirty="0"/>
              <a:t>[7] Gabriela </a:t>
            </a:r>
            <a:r>
              <a:rPr lang="en-US" dirty="0" err="1"/>
              <a:t>Regila</a:t>
            </a:r>
            <a:r>
              <a:rPr lang="en-US" dirty="0"/>
              <a:t> Gonzaga </a:t>
            </a:r>
            <a:r>
              <a:rPr lang="en-US" dirty="0" err="1"/>
              <a:t>Rabelo</a:t>
            </a:r>
            <a:r>
              <a:rPr lang="en-US" dirty="0"/>
              <a:t> and Luciana Pimentel </a:t>
            </a:r>
            <a:r>
              <a:rPr lang="en-US" dirty="0" err="1"/>
              <a:t>Fernandes</a:t>
            </a:r>
            <a:r>
              <a:rPr lang="en-US" dirty="0"/>
              <a:t> De </a:t>
            </a:r>
            <a:r>
              <a:rPr lang="en-US" dirty="0" err="1"/>
              <a:t>Melo</a:t>
            </a:r>
            <a:r>
              <a:rPr lang="en-US" dirty="0"/>
              <a:t>, </a:t>
            </a:r>
            <a:r>
              <a:rPr lang="en-US" b="1" dirty="0"/>
              <a:t>“Counseling in rehabilitating process for hearing impaired children by parent perspective”</a:t>
            </a:r>
            <a:r>
              <a:rPr lang="en-US" dirty="0"/>
              <a:t>, </a:t>
            </a:r>
            <a:r>
              <a:rPr lang="en-US" dirty="0" err="1"/>
              <a:t>Revista</a:t>
            </a:r>
            <a:r>
              <a:rPr lang="en-US" dirty="0"/>
              <a:t> CEFAC, Vol 18 No 2, 2016.</a:t>
            </a:r>
          </a:p>
          <a:p>
            <a:r>
              <a:rPr lang="en-US" dirty="0"/>
              <a:t>[8] </a:t>
            </a:r>
            <a:r>
              <a:rPr lang="en-US" dirty="0" err="1">
                <a:hlinkClick r:id="rId9"/>
              </a:rPr>
              <a:t>Elahe</a:t>
            </a:r>
            <a:r>
              <a:rPr lang="en-US" dirty="0">
                <a:hlinkClick r:id="rId9"/>
              </a:rPr>
              <a:t> </a:t>
            </a:r>
            <a:r>
              <a:rPr lang="en-US" dirty="0" err="1">
                <a:hlinkClick r:id="rId9"/>
              </a:rPr>
              <a:t>Shojaei</a:t>
            </a:r>
            <a:r>
              <a:rPr lang="en-US" dirty="0"/>
              <a:t>, </a:t>
            </a:r>
            <a:r>
              <a:rPr lang="en-US" dirty="0">
                <a:hlinkClick r:id="rId10"/>
              </a:rPr>
              <a:t>Zahra </a:t>
            </a:r>
            <a:r>
              <a:rPr lang="en-US" dirty="0" err="1">
                <a:hlinkClick r:id="rId10"/>
              </a:rPr>
              <a:t>Jafari</a:t>
            </a:r>
            <a:r>
              <a:rPr lang="en-US" dirty="0"/>
              <a:t>, and </a:t>
            </a:r>
            <a:r>
              <a:rPr lang="en-US" dirty="0">
                <a:hlinkClick r:id="rId11"/>
              </a:rPr>
              <a:t>Maryam </a:t>
            </a:r>
            <a:r>
              <a:rPr lang="en-US" dirty="0" err="1">
                <a:hlinkClick r:id="rId11"/>
              </a:rPr>
              <a:t>Gholami</a:t>
            </a:r>
            <a:r>
              <a:rPr lang="en-US" dirty="0"/>
              <a:t>, </a:t>
            </a:r>
            <a:r>
              <a:rPr lang="en-US" b="1" dirty="0"/>
              <a:t>“Effect of Early Intervention on Language Development in Hearing-Impaired Children”</a:t>
            </a:r>
            <a:r>
              <a:rPr lang="en-US" dirty="0"/>
              <a:t>, Iranian journal of otorhinolaryngology, 2016 Jan; 28(84): 13–21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  <a:endParaRPr lang="aa-ET" dirty="0"/>
          </a:p>
        </p:txBody>
      </p:sp>
    </p:spTree>
    <p:extLst>
      <p:ext uri="{BB962C8B-B14F-4D97-AF65-F5344CB8AC3E}">
        <p14:creationId xmlns:p14="http://schemas.microsoft.com/office/powerpoint/2010/main" val="1326437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848600" cy="4525963"/>
          </a:xfrm>
        </p:spPr>
        <p:txBody>
          <a:bodyPr>
            <a:normAutofit/>
          </a:bodyPr>
          <a:lstStyle/>
          <a:p>
            <a:r>
              <a:rPr lang="en-US" sz="2400" dirty="0"/>
              <a:t>Introduction</a:t>
            </a:r>
          </a:p>
          <a:p>
            <a:r>
              <a:rPr lang="en-US" sz="2400" dirty="0"/>
              <a:t>Related Work / Applications </a:t>
            </a:r>
          </a:p>
          <a:p>
            <a:r>
              <a:rPr lang="en-US" sz="2400" dirty="0"/>
              <a:t>Problem statement</a:t>
            </a:r>
          </a:p>
          <a:p>
            <a:r>
              <a:rPr lang="en-US" sz="2400" dirty="0"/>
              <a:t>Objectives </a:t>
            </a:r>
          </a:p>
          <a:p>
            <a:r>
              <a:rPr lang="en-US" sz="2400" dirty="0"/>
              <a:t>Methodology </a:t>
            </a:r>
          </a:p>
          <a:p>
            <a:r>
              <a:rPr lang="en-US" sz="2400" dirty="0"/>
              <a:t>Modern tools </a:t>
            </a:r>
            <a:endParaRPr lang="en-US" sz="2400" dirty="0" smtClean="0"/>
          </a:p>
          <a:p>
            <a:r>
              <a:rPr lang="en-US" sz="2400" dirty="0" smtClean="0"/>
              <a:t>Project Implementation</a:t>
            </a:r>
          </a:p>
          <a:p>
            <a:r>
              <a:rPr lang="en-US" sz="2400" dirty="0" smtClean="0"/>
              <a:t>Future Work</a:t>
            </a:r>
            <a:endParaRPr lang="en-US" sz="2400" dirty="0"/>
          </a:p>
          <a:p>
            <a:r>
              <a:rPr lang="en-US" sz="2400" dirty="0" smtClean="0"/>
              <a:t>References</a:t>
            </a:r>
            <a:endParaRPr lang="en-US" sz="2400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848600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Many kid out there facing difficulties in their communication as compared to normal kids due natural deficiencies like hearing issues and dumbness.</a:t>
            </a:r>
          </a:p>
          <a:p>
            <a:r>
              <a:rPr lang="en-US" sz="2400" dirty="0" smtClean="0"/>
              <a:t>According to WHO 5% of every country’s population has some sort of hearing impairment and wordlessness.</a:t>
            </a:r>
            <a:endParaRPr lang="en-US" sz="2400" dirty="0"/>
          </a:p>
          <a:p>
            <a:r>
              <a:rPr lang="en-US" sz="2400" dirty="0" smtClean="0"/>
              <a:t>Pakistan, has also a large scale of this kind od disabilities.</a:t>
            </a:r>
            <a:endParaRPr lang="en-US" sz="2400" dirty="0"/>
          </a:p>
          <a:p>
            <a:r>
              <a:rPr lang="en-US" sz="2400" dirty="0"/>
              <a:t>With various technological developments, </a:t>
            </a:r>
            <a:r>
              <a:rPr lang="en-US" sz="2400" dirty="0" smtClean="0"/>
              <a:t>with the help of proper training and mobile device applications now we can train the kids at home as well as in schools.</a:t>
            </a:r>
            <a:endParaRPr lang="en-US" sz="2400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aa-ET" dirty="0"/>
          </a:p>
        </p:txBody>
      </p:sp>
    </p:spTree>
    <p:extLst>
      <p:ext uri="{BB962C8B-B14F-4D97-AF65-F5344CB8AC3E}">
        <p14:creationId xmlns:p14="http://schemas.microsoft.com/office/powerpoint/2010/main" val="544819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ed Work</a:t>
            </a:r>
            <a:endParaRPr lang="aa-ET" dirty="0"/>
          </a:p>
        </p:txBody>
      </p:sp>
      <p:graphicFrame>
        <p:nvGraphicFramePr>
          <p:cNvPr id="1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7243426"/>
              </p:ext>
            </p:extLst>
          </p:nvPr>
        </p:nvGraphicFramePr>
        <p:xfrm>
          <a:off x="495300" y="1366784"/>
          <a:ext cx="8229600" cy="48239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346016163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796780091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074936082"/>
                    </a:ext>
                  </a:extLst>
                </a:gridCol>
              </a:tblGrid>
              <a:tr h="957369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  <a:p>
                      <a:pPr algn="ctr"/>
                      <a:r>
                        <a:rPr lang="en-US" sz="24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pPr algn="ctr"/>
                      <a:r>
                        <a:rPr lang="en-US" sz="2400" dirty="0"/>
                        <a:t>Weakn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pPr algn="ctr"/>
                      <a:r>
                        <a:rPr lang="en-US" sz="2000" dirty="0"/>
                        <a:t>Proposed System Solu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6696983"/>
                  </a:ext>
                </a:extLst>
              </a:tr>
              <a:tr h="1598999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ABC</a:t>
                      </a:r>
                      <a:r>
                        <a:rPr lang="en-US" baseline="0" dirty="0"/>
                        <a:t> Ki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much </a:t>
                      </a:r>
                      <a:r>
                        <a:rPr lang="en-US" dirty="0"/>
                        <a:t>learning in</a:t>
                      </a:r>
                      <a:r>
                        <a:rPr lang="en-US" baseline="0" dirty="0"/>
                        <a:t> the app kids just have to draw alphabe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r system will provide a complete learning scenario</a:t>
                      </a:r>
                    </a:p>
                    <a:p>
                      <a:r>
                        <a:rPr lang="en-US" dirty="0" smtClean="0"/>
                        <a:t>With Test</a:t>
                      </a:r>
                      <a:r>
                        <a:rPr lang="en-US" baseline="0" dirty="0" smtClean="0"/>
                        <a:t> section </a:t>
                      </a:r>
                      <a:r>
                        <a:rPr lang="en-US" dirty="0" smtClean="0"/>
                        <a:t> and involvement of doctor is also include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6742245"/>
                  </a:ext>
                </a:extLst>
              </a:tr>
              <a:tr h="1310191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  <a:p>
                      <a:pPr algn="l"/>
                      <a:r>
                        <a:rPr lang="en-US" dirty="0"/>
                        <a:t>Kids edu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  <a:r>
                        <a:rPr lang="en-US" baseline="0" dirty="0"/>
                        <a:t> testing modules present.  Performance and UI is really wea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r system will provide variety</a:t>
                      </a:r>
                      <a:r>
                        <a:rPr lang="en-US" baseline="0" dirty="0"/>
                        <a:t> of modules for proper learning of kids .Performance and UI will be neat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0574258"/>
                  </a:ext>
                </a:extLst>
              </a:tr>
              <a:tr h="957369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r>
                        <a:rPr lang="en-US" dirty="0"/>
                        <a:t>Kid’s learning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Just single</a:t>
                      </a:r>
                      <a:r>
                        <a:rPr lang="en-US" baseline="0" dirty="0"/>
                        <a:t> module of lear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ith different strategies</a:t>
                      </a:r>
                      <a:r>
                        <a:rPr lang="en-US" baseline="0" dirty="0" smtClean="0"/>
                        <a:t> we will create an environment to develop kid interes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26624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8252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Evaluation </a:t>
            </a:r>
            <a:r>
              <a:rPr lang="en-US" dirty="0"/>
              <a:t>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  <a:endParaRPr lang="aa-E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4606" y="2180233"/>
            <a:ext cx="7886700" cy="2898775"/>
          </a:xfrm>
        </p:spPr>
        <p:txBody>
          <a:bodyPr>
            <a:normAutofit/>
          </a:bodyPr>
          <a:lstStyle/>
          <a:p>
            <a:r>
              <a:rPr lang="en-US" sz="2400" dirty="0" smtClean="0"/>
              <a:t>Pakistan don’t facilitate these kids much. Many kids with these kind of disabilities facing issues in their learning stages.</a:t>
            </a:r>
          </a:p>
          <a:p>
            <a:r>
              <a:rPr lang="en-US" sz="2400" dirty="0" smtClean="0"/>
              <a:t>About 1365 institutions have been educating students with disabilities which is  very low in  number .</a:t>
            </a:r>
          </a:p>
          <a:p>
            <a:r>
              <a:rPr lang="en-US" sz="2400" dirty="0" smtClean="0"/>
              <a:t>No such Applications were available that specifically targets the kids with disabilities like wordless and hearing issu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9401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3698" y="1690689"/>
            <a:ext cx="7702296" cy="3288109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endParaRPr lang="en-US" dirty="0"/>
          </a:p>
          <a:p>
            <a:pPr lvl="1"/>
            <a:r>
              <a:rPr lang="en-US" dirty="0" smtClean="0"/>
              <a:t>Enhance the communication skills of Kids with </a:t>
            </a:r>
          </a:p>
          <a:p>
            <a:pPr marL="457200" lvl="1" indent="0">
              <a:buNone/>
            </a:pPr>
            <a:r>
              <a:rPr lang="en-US" dirty="0" smtClean="0"/>
              <a:t>    Hearing issues and wordlessness.</a:t>
            </a:r>
            <a:endParaRPr lang="en-US" dirty="0"/>
          </a:p>
          <a:p>
            <a:pPr lvl="1"/>
            <a:r>
              <a:rPr lang="en-US" dirty="0" smtClean="0"/>
              <a:t>Create a connection between a doctor and a kid.</a:t>
            </a:r>
          </a:p>
          <a:p>
            <a:pPr lvl="1"/>
            <a:r>
              <a:rPr lang="en-US" dirty="0" smtClean="0"/>
              <a:t>Provide a Mobile  application most of the peoples could be facilitated.</a:t>
            </a:r>
            <a:endParaRPr lang="en-US" dirty="0"/>
          </a:p>
          <a:p>
            <a:pPr lvl="1"/>
            <a:r>
              <a:rPr lang="en-US" dirty="0" smtClean="0"/>
              <a:t>Monitoring the learning of a kid and providing extra Videos and images as per requirement</a:t>
            </a:r>
            <a:endParaRPr lang="en-US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</a:t>
            </a:r>
            <a:r>
              <a:rPr lang="en-US" dirty="0" smtClean="0"/>
              <a:t>Presentation</a:t>
            </a:r>
            <a:endParaRPr lang="en-US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  <a:endParaRPr lang="aa-ET" dirty="0"/>
          </a:p>
        </p:txBody>
      </p:sp>
    </p:spTree>
    <p:extLst>
      <p:ext uri="{BB962C8B-B14F-4D97-AF65-F5344CB8AC3E}">
        <p14:creationId xmlns:p14="http://schemas.microsoft.com/office/powerpoint/2010/main" val="1353937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</a:t>
            </a:r>
            <a:endParaRPr lang="aa-ET" dirty="0"/>
          </a:p>
        </p:txBody>
      </p:sp>
      <p:graphicFrame>
        <p:nvGraphicFramePr>
          <p:cNvPr id="13" name="Content Placeholder 2">
            <a:extLst>
              <a:ext uri="{FF2B5EF4-FFF2-40B4-BE49-F238E27FC236}">
                <a16:creationId xmlns:a16="http://schemas.microsoft.com/office/drawing/2014/main" id="{F021C5CA-D440-41CA-8425-8FFE72D8971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498797"/>
              </p:ext>
            </p:extLst>
          </p:nvPr>
        </p:nvGraphicFramePr>
        <p:xfrm>
          <a:off x="533400" y="1527048"/>
          <a:ext cx="8153399" cy="44032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792365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301752"/>
            <a:ext cx="841248" cy="841248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F9DD3-D22E-42CA-99F3-1F608F546462}" type="datetime1">
              <a:rPr lang="en-US" smtClean="0"/>
              <a:pPr/>
              <a:t>7/24/2020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YP </a:t>
            </a:r>
            <a:r>
              <a:rPr lang="en-US" dirty="0" smtClean="0"/>
              <a:t>Internal </a:t>
            </a:r>
            <a:r>
              <a:rPr lang="en-US" dirty="0"/>
              <a:t>Evaluation Presentat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AB6EE-EAEA-4561-8880-8DF9D3AB286A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83920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8600" y="56313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685800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u="sng" dirty="0">
                <a:solidFill>
                  <a:schemeClr val="tx2">
                    <a:lumMod val="75000"/>
                  </a:schemeClr>
                </a:solidFill>
              </a:rPr>
              <a:t>_______________________________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51EA5BE-FD81-4199-903B-4FC1057EE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iagram</a:t>
            </a:r>
            <a:endParaRPr lang="aa-ET" dirty="0"/>
          </a:p>
        </p:txBody>
      </p:sp>
      <p:pic>
        <p:nvPicPr>
          <p:cNvPr id="13" name="Picture 12" descr="C:\Users\AWAN VILLA'S\Desktop\49b505c6-0d1c-4d71-9f16-579f44a48064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180233"/>
            <a:ext cx="7054851" cy="317468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7854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99</TotalTime>
  <Words>863</Words>
  <Application>Microsoft Office PowerPoint</Application>
  <PresentationFormat>On-screen Show (4:3)</PresentationFormat>
  <Paragraphs>270</Paragraphs>
  <Slides>25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Arial</vt:lpstr>
      <vt:lpstr>Batang</vt:lpstr>
      <vt:lpstr>Calibri</vt:lpstr>
      <vt:lpstr>Calibri Light</vt:lpstr>
      <vt:lpstr>Times New Roman</vt:lpstr>
      <vt:lpstr>Office Theme</vt:lpstr>
      <vt:lpstr>Visio</vt:lpstr>
      <vt:lpstr>PowerPoint Presentation</vt:lpstr>
      <vt:lpstr>E-Learning for partial Deaf and Dumb kids</vt:lpstr>
      <vt:lpstr>Outline</vt:lpstr>
      <vt:lpstr>Introduction</vt:lpstr>
      <vt:lpstr>Related Work</vt:lpstr>
      <vt:lpstr>Problem Statement</vt:lpstr>
      <vt:lpstr>Objectives</vt:lpstr>
      <vt:lpstr>Methodology</vt:lpstr>
      <vt:lpstr>Architecture Diagram</vt:lpstr>
      <vt:lpstr>Data Flow Diagram</vt:lpstr>
      <vt:lpstr>Data Flow Diagram</vt:lpstr>
      <vt:lpstr>Use Case Diagram</vt:lpstr>
      <vt:lpstr>Activity Diagram</vt:lpstr>
      <vt:lpstr>Sequence Diagram</vt:lpstr>
      <vt:lpstr>Modern Tools</vt:lpstr>
      <vt:lpstr>User Interface</vt:lpstr>
      <vt:lpstr>User Interface</vt:lpstr>
      <vt:lpstr>User Interface</vt:lpstr>
      <vt:lpstr>User Interface</vt:lpstr>
      <vt:lpstr>User Interface</vt:lpstr>
      <vt:lpstr>User Interface</vt:lpstr>
      <vt:lpstr>User Interface</vt:lpstr>
      <vt:lpstr>User Interface</vt:lpstr>
      <vt:lpstr>Future Work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izan khan</dc:creator>
  <cp:lastModifiedBy>hamza tufail</cp:lastModifiedBy>
  <cp:revision>140</cp:revision>
  <dcterms:created xsi:type="dcterms:W3CDTF">2019-03-27T11:27:32Z</dcterms:created>
  <dcterms:modified xsi:type="dcterms:W3CDTF">2020-07-24T07:08:04Z</dcterms:modified>
</cp:coreProperties>
</file>